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D8D855" w14:textId="77777777" w:rsidR="008F5FB6" w:rsidRPr="008D129D" w:rsidRDefault="008F5FB6" w:rsidP="008F5FB6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Расчет режимов</w:t>
      </w:r>
      <w:r w:rsidRPr="008D129D">
        <w:rPr>
          <w:rFonts w:ascii="Times New Roman" w:hAnsi="Times New Roman" w:cs="Times New Roman"/>
          <w:b/>
          <w:sz w:val="24"/>
          <w:szCs w:val="24"/>
        </w:rPr>
        <w:t xml:space="preserve"> работы</w:t>
      </w:r>
      <w:r>
        <w:rPr>
          <w:rFonts w:ascii="Times New Roman" w:hAnsi="Times New Roman" w:cs="Times New Roman"/>
          <w:b/>
          <w:sz w:val="24"/>
          <w:szCs w:val="24"/>
        </w:rPr>
        <w:t xml:space="preserve"> трехфазных </w:t>
      </w:r>
      <w:r w:rsidRPr="008D129D">
        <w:rPr>
          <w:rFonts w:ascii="Times New Roman" w:hAnsi="Times New Roman" w:cs="Times New Roman"/>
          <w:b/>
          <w:sz w:val="24"/>
          <w:szCs w:val="24"/>
        </w:rPr>
        <w:t>трансформаторов</w:t>
      </w:r>
    </w:p>
    <w:p w14:paraId="7BF01529" w14:textId="77777777" w:rsidR="008F5FB6" w:rsidRDefault="008F5FB6" w:rsidP="008F5F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20EA8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данным</w:t>
      </w:r>
      <w:r w:rsidRPr="00E20EA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20EA8">
        <w:rPr>
          <w:rFonts w:ascii="Times New Roman" w:hAnsi="Times New Roman" w:cs="Times New Roman"/>
          <w:sz w:val="24"/>
          <w:szCs w:val="24"/>
        </w:rPr>
        <w:t>трехфазн</w:t>
      </w:r>
      <w:r>
        <w:rPr>
          <w:rFonts w:ascii="Times New Roman" w:hAnsi="Times New Roman" w:cs="Times New Roman"/>
          <w:sz w:val="24"/>
          <w:szCs w:val="24"/>
        </w:rPr>
        <w:t xml:space="preserve">ого </w:t>
      </w:r>
      <w:r w:rsidRPr="00E20EA8">
        <w:rPr>
          <w:rFonts w:ascii="Times New Roman" w:hAnsi="Times New Roman" w:cs="Times New Roman"/>
          <w:sz w:val="24"/>
          <w:szCs w:val="24"/>
        </w:rPr>
        <w:t>трансформатор</w:t>
      </w:r>
      <w:r>
        <w:rPr>
          <w:rFonts w:ascii="Times New Roman" w:hAnsi="Times New Roman" w:cs="Times New Roman"/>
          <w:sz w:val="24"/>
          <w:szCs w:val="24"/>
        </w:rPr>
        <w:t>а меньшей мощност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зятым из таблицы 1 в соответствии с таблицами 2,3</w:t>
      </w:r>
      <w:r w:rsidRPr="00E20EA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полнить следующее.</w:t>
      </w:r>
    </w:p>
    <w:p w14:paraId="4468AF65" w14:textId="77777777" w:rsidR="008F5FB6" w:rsidRDefault="008F5FB6" w:rsidP="008F5F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F1D85F0" w14:textId="77777777" w:rsidR="008F5FB6" w:rsidRPr="00A0614A" w:rsidRDefault="008F5FB6" w:rsidP="008F5F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D0CBE">
        <w:rPr>
          <w:rFonts w:ascii="Times New Roman" w:hAnsi="Times New Roman" w:cs="Times New Roman"/>
          <w:b/>
          <w:sz w:val="24"/>
          <w:szCs w:val="24"/>
        </w:rPr>
        <w:t>Часть 1. Расчет параметров трехфазного трансформатора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AA836A2" w14:textId="77777777" w:rsidR="008F5FB6" w:rsidRDefault="008F5FB6" w:rsidP="008F5FB6">
      <w:pPr>
        <w:pStyle w:val="a3"/>
        <w:numPr>
          <w:ilvl w:val="1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575BA">
        <w:rPr>
          <w:rFonts w:ascii="Times New Roman" w:hAnsi="Times New Roman" w:cs="Times New Roman"/>
          <w:sz w:val="24"/>
          <w:szCs w:val="24"/>
        </w:rPr>
        <w:t xml:space="preserve">Определить основные размеры трансформатора: сечение стержней и </w:t>
      </w:r>
      <w:proofErr w:type="gramStart"/>
      <w:r w:rsidRPr="006575BA">
        <w:rPr>
          <w:rFonts w:ascii="Times New Roman" w:hAnsi="Times New Roman" w:cs="Times New Roman"/>
          <w:sz w:val="24"/>
          <w:szCs w:val="24"/>
        </w:rPr>
        <w:t>ярм,  расстояние</w:t>
      </w:r>
      <w:proofErr w:type="gramEnd"/>
      <w:r w:rsidRPr="006575BA">
        <w:rPr>
          <w:rFonts w:ascii="Times New Roman" w:hAnsi="Times New Roman" w:cs="Times New Roman"/>
          <w:sz w:val="24"/>
          <w:szCs w:val="24"/>
        </w:rPr>
        <w:t xml:space="preserve"> между стержнями, число витков обмоток НН и ВН (Тихомиров П. М. Расчет трансформаторов /П. М. Тихомиров. – М.: Энергоатомиздат, 1986. – 528 с.).</w:t>
      </w:r>
    </w:p>
    <w:p w14:paraId="1244B4CE" w14:textId="77777777" w:rsidR="008F5FB6" w:rsidRDefault="008F5FB6" w:rsidP="008F5FB6">
      <w:pPr>
        <w:pStyle w:val="a3"/>
        <w:numPr>
          <w:ilvl w:val="1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26B9A">
        <w:rPr>
          <w:rFonts w:ascii="Times New Roman" w:hAnsi="Times New Roman" w:cs="Times New Roman"/>
          <w:sz w:val="24"/>
          <w:szCs w:val="24"/>
        </w:rPr>
        <w:t xml:space="preserve">Рассчитать </w:t>
      </w:r>
      <w:proofErr w:type="gramStart"/>
      <w:r w:rsidRPr="00426B9A">
        <w:rPr>
          <w:rFonts w:ascii="Times New Roman" w:hAnsi="Times New Roman" w:cs="Times New Roman"/>
          <w:sz w:val="24"/>
          <w:szCs w:val="24"/>
        </w:rPr>
        <w:t>параметр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26B9A">
        <w:rPr>
          <w:rFonts w:ascii="Times New Roman" w:hAnsi="Times New Roman" w:cs="Times New Roman"/>
          <w:sz w:val="24"/>
          <w:szCs w:val="24"/>
        </w:rPr>
        <w:t xml:space="preserve"> «</w:t>
      </w:r>
      <w:proofErr w:type="gramEnd"/>
      <w:r w:rsidRPr="00426B9A">
        <w:rPr>
          <w:rFonts w:ascii="Times New Roman" w:hAnsi="Times New Roman" w:cs="Times New Roman"/>
          <w:sz w:val="24"/>
          <w:szCs w:val="24"/>
        </w:rPr>
        <w:t>Т» - образной схемы замещения трансформатора.</w:t>
      </w:r>
    </w:p>
    <w:p w14:paraId="70D8EF0A" w14:textId="77777777" w:rsidR="008F5FB6" w:rsidRDefault="008F5FB6" w:rsidP="008F5FB6">
      <w:pPr>
        <w:pStyle w:val="a3"/>
        <w:numPr>
          <w:ilvl w:val="1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26B9A">
        <w:rPr>
          <w:rFonts w:ascii="Times New Roman" w:hAnsi="Times New Roman" w:cs="Times New Roman"/>
          <w:sz w:val="24"/>
          <w:szCs w:val="24"/>
        </w:rPr>
        <w:t>Построить векторные диаграмм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26B9A">
        <w:rPr>
          <w:rFonts w:ascii="Times New Roman" w:hAnsi="Times New Roman" w:cs="Times New Roman"/>
          <w:sz w:val="24"/>
          <w:szCs w:val="24"/>
        </w:rPr>
        <w:t>для номинальной нагрузки</w:t>
      </w:r>
      <w:r>
        <w:rPr>
          <w:rFonts w:ascii="Times New Roman" w:hAnsi="Times New Roman" w:cs="Times New Roman"/>
          <w:sz w:val="24"/>
          <w:szCs w:val="24"/>
        </w:rPr>
        <w:t xml:space="preserve"> приведенного </w:t>
      </w:r>
      <w:proofErr w:type="gramStart"/>
      <w:r>
        <w:rPr>
          <w:rFonts w:ascii="Times New Roman" w:hAnsi="Times New Roman" w:cs="Times New Roman"/>
          <w:sz w:val="24"/>
          <w:szCs w:val="24"/>
        </w:rPr>
        <w:t>трансформатора</w:t>
      </w:r>
      <w:r w:rsidRPr="00426B9A">
        <w:rPr>
          <w:rFonts w:ascii="Times New Roman" w:hAnsi="Times New Roman" w:cs="Times New Roman"/>
          <w:sz w:val="24"/>
          <w:szCs w:val="24"/>
        </w:rPr>
        <w:t xml:space="preserve">  при</w:t>
      </w:r>
      <w:proofErr w:type="gramEnd"/>
      <w:r w:rsidRPr="00426B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6B9A"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 w:rsidRPr="00426B9A">
        <w:rPr>
          <w:rFonts w:ascii="Times New Roman" w:hAnsi="Times New Roman" w:cs="Times New Roman"/>
          <w:sz w:val="24"/>
          <w:szCs w:val="24"/>
        </w:rPr>
        <w:t xml:space="preserve">=1, </w:t>
      </w:r>
      <w:proofErr w:type="spellStart"/>
      <w:r w:rsidRPr="00426B9A"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 w:rsidRPr="00426B9A">
        <w:rPr>
          <w:rFonts w:ascii="Times New Roman" w:hAnsi="Times New Roman" w:cs="Times New Roman"/>
          <w:sz w:val="24"/>
          <w:szCs w:val="24"/>
        </w:rPr>
        <w:t xml:space="preserve">=0,8 </w:t>
      </w:r>
      <w:r>
        <w:rPr>
          <w:rFonts w:ascii="Times New Roman" w:hAnsi="Times New Roman" w:cs="Times New Roman"/>
          <w:sz w:val="24"/>
          <w:szCs w:val="24"/>
        </w:rPr>
        <w:t>для</w:t>
      </w:r>
      <w:r w:rsidRPr="00426B9A">
        <w:rPr>
          <w:rFonts w:ascii="Times New Roman" w:hAnsi="Times New Roman" w:cs="Times New Roman"/>
          <w:sz w:val="24"/>
          <w:szCs w:val="24"/>
        </w:rPr>
        <w:t xml:space="preserve"> φ&gt;0 и φ&lt;0.</w:t>
      </w:r>
      <w:r w:rsidRPr="009516E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D575947" w14:textId="77777777" w:rsidR="008F5FB6" w:rsidRPr="00A93F4E" w:rsidRDefault="008F5FB6" w:rsidP="008F5FB6">
      <w:pPr>
        <w:pStyle w:val="a3"/>
        <w:numPr>
          <w:ilvl w:val="1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обмотке </w:t>
      </w:r>
      <w:proofErr w:type="gramStart"/>
      <w:r>
        <w:rPr>
          <w:rFonts w:ascii="Times New Roman" w:hAnsi="Times New Roman" w:cs="Times New Roman"/>
          <w:sz w:val="24"/>
          <w:szCs w:val="24"/>
        </w:rPr>
        <w:t>НН  перепутаны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начало и конец соответствующей фазы (для четных вариантов фаза </w:t>
      </w:r>
      <w:r w:rsidRPr="00E84E83">
        <w:rPr>
          <w:rFonts w:ascii="Times New Roman" w:hAnsi="Times New Roman" w:cs="Times New Roman"/>
          <w:i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, для нечетных </w:t>
      </w:r>
      <w:r w:rsidRPr="00E84E83">
        <w:rPr>
          <w:rFonts w:ascii="Times New Roman" w:hAnsi="Times New Roman" w:cs="Times New Roman"/>
          <w:i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>). Р</w:t>
      </w:r>
      <w:r w:rsidRPr="00A93F4E">
        <w:rPr>
          <w:rFonts w:ascii="Times New Roman" w:hAnsi="Times New Roman" w:cs="Times New Roman"/>
          <w:sz w:val="24"/>
          <w:szCs w:val="24"/>
        </w:rPr>
        <w:t>ассчитать токи и напряжения</w:t>
      </w:r>
      <w:r>
        <w:rPr>
          <w:rFonts w:ascii="Times New Roman" w:hAnsi="Times New Roman" w:cs="Times New Roman"/>
          <w:sz w:val="24"/>
          <w:szCs w:val="24"/>
        </w:rPr>
        <w:t xml:space="preserve"> для стороны низкого напряжения.</w:t>
      </w:r>
      <w:r w:rsidRPr="00A93F4E">
        <w:rPr>
          <w:rFonts w:ascii="Times New Roman" w:hAnsi="Times New Roman" w:cs="Times New Roman"/>
          <w:sz w:val="24"/>
          <w:szCs w:val="24"/>
        </w:rPr>
        <w:t xml:space="preserve"> Построить ВД</w:t>
      </w:r>
      <w:r>
        <w:rPr>
          <w:rFonts w:ascii="Times New Roman" w:hAnsi="Times New Roman" w:cs="Times New Roman"/>
          <w:sz w:val="24"/>
          <w:szCs w:val="24"/>
        </w:rPr>
        <w:t xml:space="preserve"> для </w:t>
      </w:r>
      <w:r w:rsidRPr="00A93F4E">
        <w:rPr>
          <w:rFonts w:ascii="Times New Roman" w:hAnsi="Times New Roman" w:cs="Times New Roman"/>
          <w:sz w:val="24"/>
          <w:szCs w:val="24"/>
        </w:rPr>
        <w:t>трех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93F4E">
        <w:rPr>
          <w:rFonts w:ascii="Times New Roman" w:hAnsi="Times New Roman" w:cs="Times New Roman"/>
          <w:sz w:val="24"/>
          <w:szCs w:val="24"/>
        </w:rPr>
        <w:t>фаз</w:t>
      </w:r>
      <w:r>
        <w:rPr>
          <w:rFonts w:ascii="Times New Roman" w:hAnsi="Times New Roman" w:cs="Times New Roman"/>
          <w:sz w:val="24"/>
          <w:szCs w:val="24"/>
        </w:rPr>
        <w:t xml:space="preserve"> приведенного трансформатора</w:t>
      </w:r>
      <w:r w:rsidRPr="00A93F4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Принять, что нагрузка по всем фазам симметричная активно-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индуктивная </w:t>
      </w:r>
      <w:r w:rsidRPr="00A93F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6B9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gramEnd"/>
      <w:r w:rsidRPr="00426B9A">
        <w:rPr>
          <w:rFonts w:ascii="Times New Roman" w:hAnsi="Times New Roman" w:cs="Times New Roman"/>
          <w:sz w:val="24"/>
          <w:szCs w:val="24"/>
          <w:lang w:val="en-US"/>
        </w:rPr>
        <w:t>φ</w:t>
      </w:r>
      <w:proofErr w:type="spellEnd"/>
      <w:r w:rsidRPr="00426B9A">
        <w:rPr>
          <w:rFonts w:ascii="Times New Roman" w:hAnsi="Times New Roman" w:cs="Times New Roman"/>
          <w:sz w:val="24"/>
          <w:szCs w:val="24"/>
        </w:rPr>
        <w:t>=0,8</w:t>
      </w:r>
      <w:r>
        <w:rPr>
          <w:rFonts w:ascii="Times New Roman" w:hAnsi="Times New Roman" w:cs="Times New Roman"/>
          <w:sz w:val="24"/>
          <w:szCs w:val="24"/>
        </w:rPr>
        <w:t>, полный ток равен номинальному.</w:t>
      </w:r>
      <w:r w:rsidRPr="00426B9A">
        <w:rPr>
          <w:rFonts w:ascii="Times New Roman" w:hAnsi="Times New Roman" w:cs="Times New Roman"/>
          <w:sz w:val="24"/>
          <w:szCs w:val="24"/>
        </w:rPr>
        <w:t xml:space="preserve"> </w:t>
      </w:r>
      <w:r w:rsidRPr="00A93F4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B08E25E" w14:textId="77777777" w:rsidR="008F5FB6" w:rsidRDefault="008F5FB6" w:rsidP="008F5FB6">
      <w:pPr>
        <w:pStyle w:val="a3"/>
        <w:numPr>
          <w:ilvl w:val="1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троить внешние характеристики при изменении коэффициента загрузки трансформатора β от </w:t>
      </w:r>
      <w:r w:rsidRPr="008B0518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до 1,5 при коэффициенте мощности нагрузки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=1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=0,8 </w:t>
      </w:r>
      <w:r w:rsidRPr="009011AB">
        <w:rPr>
          <w:rFonts w:ascii="Times New Roman" w:hAnsi="Times New Roman" w:cs="Times New Roman"/>
          <w:sz w:val="24"/>
          <w:szCs w:val="24"/>
        </w:rPr>
        <w:t xml:space="preserve">при φ&gt;0 и </w:t>
      </w:r>
      <w:proofErr w:type="gramStart"/>
      <w:r w:rsidRPr="009011AB">
        <w:rPr>
          <w:rFonts w:ascii="Times New Roman" w:hAnsi="Times New Roman" w:cs="Times New Roman"/>
          <w:sz w:val="24"/>
          <w:szCs w:val="24"/>
        </w:rPr>
        <w:t>φ&lt;</w:t>
      </w:r>
      <w:proofErr w:type="gramEnd"/>
      <w:r w:rsidRPr="009011AB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EE1075E" w14:textId="77777777" w:rsidR="008F5FB6" w:rsidRDefault="008F5FB6" w:rsidP="008F5FB6">
      <w:pPr>
        <w:pStyle w:val="a3"/>
        <w:numPr>
          <w:ilvl w:val="1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ределить изменение напряжения Δ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629F0">
        <w:rPr>
          <w:rFonts w:ascii="Times New Roman" w:hAnsi="Times New Roman" w:cs="Times New Roman"/>
          <w:sz w:val="24"/>
          <w:szCs w:val="24"/>
        </w:rPr>
        <w:t xml:space="preserve">  при</w:t>
      </w:r>
      <w:proofErr w:type="gramEnd"/>
      <w:r w:rsidRPr="00A629F0">
        <w:rPr>
          <w:rFonts w:ascii="Times New Roman" w:hAnsi="Times New Roman" w:cs="Times New Roman"/>
          <w:sz w:val="24"/>
          <w:szCs w:val="24"/>
        </w:rPr>
        <w:t xml:space="preserve"> номинальной нагрузке</w:t>
      </w:r>
      <w:r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=1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=0,8 </w:t>
      </w:r>
      <w:r w:rsidRPr="009011AB">
        <w:rPr>
          <w:rFonts w:ascii="Times New Roman" w:hAnsi="Times New Roman" w:cs="Times New Roman"/>
          <w:sz w:val="24"/>
          <w:szCs w:val="24"/>
        </w:rPr>
        <w:t>при φ&gt;0 и φ&lt;0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9E4651B" w14:textId="77777777" w:rsidR="008F5FB6" w:rsidRDefault="008F5FB6" w:rsidP="008F5FB6">
      <w:pPr>
        <w:pStyle w:val="a3"/>
        <w:numPr>
          <w:ilvl w:val="1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троить зависимости КПД η от β для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=1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=0,8 </w:t>
      </w:r>
      <w:r w:rsidRPr="009011AB">
        <w:rPr>
          <w:rFonts w:ascii="Times New Roman" w:hAnsi="Times New Roman" w:cs="Times New Roman"/>
          <w:sz w:val="24"/>
          <w:szCs w:val="24"/>
        </w:rPr>
        <w:t xml:space="preserve">при φ&gt;0 и </w:t>
      </w:r>
      <w:proofErr w:type="gramStart"/>
      <w:r w:rsidRPr="009011AB">
        <w:rPr>
          <w:rFonts w:ascii="Times New Roman" w:hAnsi="Times New Roman" w:cs="Times New Roman"/>
          <w:sz w:val="24"/>
          <w:szCs w:val="24"/>
        </w:rPr>
        <w:t>φ&lt;</w:t>
      </w:r>
      <w:proofErr w:type="gramEnd"/>
      <w:r w:rsidRPr="009011AB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A07B358" w14:textId="77777777" w:rsidR="008F5FB6" w:rsidRDefault="008F5FB6" w:rsidP="008F5FB6">
      <w:pPr>
        <w:pStyle w:val="a3"/>
        <w:numPr>
          <w:ilvl w:val="1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троить зависимость переменных потерь в трансформаторе в диапазоне изменения β от </w:t>
      </w:r>
      <w:r w:rsidRPr="008B0518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до 1,5.</w:t>
      </w:r>
    </w:p>
    <w:p w14:paraId="14781E73" w14:textId="77777777" w:rsidR="008F5FB6" w:rsidRDefault="008F5FB6" w:rsidP="008F5FB6">
      <w:pPr>
        <w:pStyle w:val="a3"/>
        <w:numPr>
          <w:ilvl w:val="1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Построить зависимость постоянных потерь в трансформаторе в диапазоне изменения </w:t>
      </w:r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EF06CD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>
        <w:rPr>
          <w:rFonts w:ascii="Times New Roman" w:hAnsi="Times New Roman" w:cs="Times New Roman"/>
          <w:sz w:val="24"/>
          <w:szCs w:val="24"/>
        </w:rPr>
        <w:t xml:space="preserve">от </w:t>
      </w:r>
      <w:r w:rsidRPr="008B0518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до 1,3</w:t>
      </w:r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F34CF68" w14:textId="77777777" w:rsidR="008F5FB6" w:rsidRDefault="008F5FB6" w:rsidP="008F5FB6">
      <w:pPr>
        <w:pStyle w:val="a3"/>
        <w:numPr>
          <w:ilvl w:val="1"/>
          <w:numId w:val="3"/>
        </w:numPr>
        <w:spacing w:after="0" w:line="240" w:lineRule="auto"/>
        <w:ind w:left="993" w:hanging="63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ределить максимальное значение КПД при</w:t>
      </w:r>
      <w:r w:rsidRPr="00426B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6B9A"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 w:rsidRPr="00426B9A">
        <w:rPr>
          <w:rFonts w:ascii="Times New Roman" w:hAnsi="Times New Roman" w:cs="Times New Roman"/>
          <w:sz w:val="24"/>
          <w:szCs w:val="24"/>
        </w:rPr>
        <w:t xml:space="preserve">=1, </w:t>
      </w:r>
      <w:proofErr w:type="spellStart"/>
      <w:r w:rsidRPr="00426B9A"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 w:rsidRPr="00426B9A">
        <w:rPr>
          <w:rFonts w:ascii="Times New Roman" w:hAnsi="Times New Roman" w:cs="Times New Roman"/>
          <w:sz w:val="24"/>
          <w:szCs w:val="24"/>
        </w:rPr>
        <w:t xml:space="preserve">=0,8 при φ&gt;0 и </w:t>
      </w:r>
      <w:proofErr w:type="gramStart"/>
      <w:r w:rsidRPr="00426B9A">
        <w:rPr>
          <w:rFonts w:ascii="Times New Roman" w:hAnsi="Times New Roman" w:cs="Times New Roman"/>
          <w:sz w:val="24"/>
          <w:szCs w:val="24"/>
        </w:rPr>
        <w:t>φ&lt;</w:t>
      </w:r>
      <w:proofErr w:type="gramEnd"/>
      <w:r w:rsidRPr="00426B9A">
        <w:rPr>
          <w:rFonts w:ascii="Times New Roman" w:hAnsi="Times New Roman" w:cs="Times New Roman"/>
          <w:sz w:val="24"/>
          <w:szCs w:val="24"/>
        </w:rPr>
        <w:t>0.</w:t>
      </w:r>
    </w:p>
    <w:p w14:paraId="0805BA60" w14:textId="77777777" w:rsidR="008F5FB6" w:rsidRPr="00426B9A" w:rsidRDefault="008F5FB6" w:rsidP="008F5FB6">
      <w:pPr>
        <w:pStyle w:val="a3"/>
        <w:spacing w:after="0" w:line="240" w:lineRule="auto"/>
        <w:ind w:left="792"/>
        <w:jc w:val="both"/>
        <w:rPr>
          <w:rFonts w:ascii="Times New Roman" w:hAnsi="Times New Roman" w:cs="Times New Roman"/>
          <w:sz w:val="24"/>
          <w:szCs w:val="24"/>
        </w:rPr>
      </w:pPr>
    </w:p>
    <w:p w14:paraId="5ECBB670" w14:textId="77777777" w:rsidR="008F5FB6" w:rsidRPr="005D0CBE" w:rsidRDefault="008F5FB6" w:rsidP="008F5FB6">
      <w:pPr>
        <w:pStyle w:val="a3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D0CBE">
        <w:rPr>
          <w:rFonts w:ascii="Times New Roman" w:hAnsi="Times New Roman" w:cs="Times New Roman"/>
          <w:b/>
          <w:sz w:val="24"/>
          <w:szCs w:val="24"/>
        </w:rPr>
        <w:t>Часть 2. Параллельная работа трансформаторов.</w:t>
      </w:r>
    </w:p>
    <w:p w14:paraId="4822BE0E" w14:textId="77777777" w:rsidR="008F5FB6" w:rsidRDefault="008F5FB6" w:rsidP="008F5FB6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BB33F6">
        <w:rPr>
          <w:rFonts w:ascii="Times New Roman" w:hAnsi="Times New Roman" w:cs="Times New Roman"/>
          <w:sz w:val="24"/>
          <w:szCs w:val="24"/>
        </w:rPr>
        <w:t xml:space="preserve">Два трансформатора работают параллельно на общую нагрузку с </w:t>
      </w:r>
      <w:proofErr w:type="spellStart"/>
      <w:r w:rsidRPr="00BB33F6"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 w:rsidRPr="00BB33F6">
        <w:rPr>
          <w:rFonts w:ascii="Times New Roman" w:hAnsi="Times New Roman" w:cs="Times New Roman"/>
          <w:sz w:val="24"/>
          <w:szCs w:val="24"/>
        </w:rPr>
        <w:t>=1.</w:t>
      </w:r>
      <w:r>
        <w:rPr>
          <w:rFonts w:ascii="Times New Roman" w:hAnsi="Times New Roman" w:cs="Times New Roman"/>
          <w:sz w:val="24"/>
          <w:szCs w:val="24"/>
        </w:rPr>
        <w:t xml:space="preserve"> Общая нагрузка параллельной группы равна суммарной номинальной мощности трансформаторов.</w:t>
      </w:r>
      <w:r w:rsidRPr="005123C9">
        <w:rPr>
          <w:rFonts w:ascii="Times New Roman" w:hAnsi="Times New Roman" w:cs="Times New Roman"/>
          <w:sz w:val="24"/>
          <w:szCs w:val="24"/>
        </w:rPr>
        <w:t xml:space="preserve"> </w:t>
      </w:r>
      <w:r w:rsidRPr="009248D2">
        <w:rPr>
          <w:rFonts w:ascii="Times New Roman" w:hAnsi="Times New Roman" w:cs="Times New Roman"/>
          <w:sz w:val="24"/>
          <w:szCs w:val="24"/>
        </w:rPr>
        <w:t xml:space="preserve">При расчете полагаем, что трансформатор большей мощности включен на номинальное напряжение, а меньшей на отпайку + 5% </w:t>
      </w:r>
      <w:r>
        <w:rPr>
          <w:rFonts w:ascii="Times New Roman" w:hAnsi="Times New Roman" w:cs="Times New Roman"/>
          <w:sz w:val="24"/>
          <w:szCs w:val="24"/>
        </w:rPr>
        <w:t>(четный вариант) и -5% (нечетный вариант). Следует</w:t>
      </w:r>
      <w:r w:rsidRPr="009248D2">
        <w:rPr>
          <w:rFonts w:ascii="Times New Roman" w:hAnsi="Times New Roman" w:cs="Times New Roman"/>
          <w:sz w:val="24"/>
          <w:szCs w:val="24"/>
        </w:rPr>
        <w:t>:</w:t>
      </w:r>
    </w:p>
    <w:p w14:paraId="77E1F0FB" w14:textId="77777777" w:rsidR="008F5FB6" w:rsidRDefault="008F5FB6" w:rsidP="008F5FB6">
      <w:pPr>
        <w:pStyle w:val="a3"/>
        <w:spacing w:line="24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. Определить:</w:t>
      </w:r>
    </w:p>
    <w:p w14:paraId="31E6BB7B" w14:textId="77777777" w:rsidR="008F5FB6" w:rsidRDefault="008F5FB6" w:rsidP="008F5FB6">
      <w:pPr>
        <w:pStyle w:val="a3"/>
        <w:spacing w:line="24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-  уравнительный ток между трансформаторами,</w:t>
      </w:r>
    </w:p>
    <w:p w14:paraId="7BB31F8B" w14:textId="77777777" w:rsidR="008F5FB6" w:rsidRDefault="008F5FB6" w:rsidP="008F5FB6">
      <w:pPr>
        <w:pStyle w:val="a3"/>
        <w:spacing w:line="24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- потери мощности в трансформаторах,</w:t>
      </w:r>
    </w:p>
    <w:p w14:paraId="21CE0ABD" w14:textId="77777777" w:rsidR="008F5FB6" w:rsidRDefault="008F5FB6" w:rsidP="008F5FB6">
      <w:pPr>
        <w:pStyle w:val="a3"/>
        <w:spacing w:line="24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- загрузку трансформаторов,</w:t>
      </w:r>
    </w:p>
    <w:p w14:paraId="787EB638" w14:textId="77777777" w:rsidR="008F5FB6" w:rsidRDefault="008F5FB6" w:rsidP="008F5FB6">
      <w:pPr>
        <w:pStyle w:val="a3"/>
        <w:spacing w:line="24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- определить на сколько нужно снизить общую нагрузку группы трансформаторов, чтобы устранить перегрузку.</w:t>
      </w:r>
    </w:p>
    <w:p w14:paraId="30218013" w14:textId="77777777" w:rsidR="008F5FB6" w:rsidRDefault="008F5FB6" w:rsidP="008F5FB6">
      <w:pPr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516EF">
        <w:rPr>
          <w:rFonts w:ascii="Times New Roman" w:hAnsi="Times New Roman" w:cs="Times New Roman"/>
          <w:b/>
          <w:sz w:val="24"/>
          <w:szCs w:val="24"/>
        </w:rPr>
        <w:t>Часть 3. Переходные процессы в трансформаторах.</w:t>
      </w:r>
    </w:p>
    <w:p w14:paraId="103B2AF4" w14:textId="77777777" w:rsidR="008F5FB6" w:rsidRDefault="008F5FB6" w:rsidP="008F5FB6">
      <w:pPr>
        <w:pStyle w:val="a3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48EB8225" w14:textId="77777777" w:rsidR="008F5FB6" w:rsidRDefault="008F5FB6" w:rsidP="008F5FB6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0DECA56E" w14:textId="77777777" w:rsidR="008F5FB6" w:rsidRDefault="008F5FB6" w:rsidP="008F5FB6">
      <w:pPr>
        <w:pStyle w:val="a3"/>
        <w:numPr>
          <w:ilvl w:val="1"/>
          <w:numId w:val="6"/>
        </w:numPr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A93F4E">
        <w:rPr>
          <w:rFonts w:ascii="Times New Roman" w:hAnsi="Times New Roman" w:cs="Times New Roman"/>
          <w:sz w:val="24"/>
          <w:szCs w:val="24"/>
        </w:rPr>
        <w:t>Короткое за</w:t>
      </w:r>
      <w:r>
        <w:rPr>
          <w:rFonts w:ascii="Times New Roman" w:hAnsi="Times New Roman" w:cs="Times New Roman"/>
          <w:sz w:val="24"/>
          <w:szCs w:val="24"/>
        </w:rPr>
        <w:t>мыкание на выходе однофазного трансформатора (рис.2).</w:t>
      </w:r>
    </w:p>
    <w:p w14:paraId="4A931439" w14:textId="77777777" w:rsidR="008F5FB6" w:rsidRPr="009437F3" w:rsidRDefault="008F5FB6" w:rsidP="008F5FB6">
      <w:pPr>
        <w:pStyle w:val="a3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оспользовавшись параметрами Т-образной схемы замещения рассчитать переходный процесс </w:t>
      </w:r>
      <w:proofErr w:type="spellStart"/>
      <w:r>
        <w:rPr>
          <w:rFonts w:ascii="Times New Roman" w:hAnsi="Times New Roman" w:cs="Times New Roman"/>
          <w:sz w:val="24"/>
          <w:szCs w:val="24"/>
        </w:rPr>
        <w:t>к.з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на выходе однофазного трансформатора (построить зависимость тока от времени), Короткое замыкание происходит из номинального режима работы </w:t>
      </w:r>
      <w:proofErr w:type="spellStart"/>
      <w:r w:rsidRPr="00426B9A">
        <w:rPr>
          <w:rFonts w:ascii="Times New Roman" w:hAnsi="Times New Roman" w:cs="Times New Roman"/>
          <w:sz w:val="24"/>
          <w:szCs w:val="24"/>
          <w:lang w:val="en-US"/>
        </w:rPr>
        <w:t>cosφ</w:t>
      </w:r>
      <w:proofErr w:type="spellEnd"/>
      <w:r w:rsidRPr="00426B9A">
        <w:rPr>
          <w:rFonts w:ascii="Times New Roman" w:hAnsi="Times New Roman" w:cs="Times New Roman"/>
          <w:sz w:val="24"/>
          <w:szCs w:val="24"/>
        </w:rPr>
        <w:t>=1</w:t>
      </w:r>
      <w:r>
        <w:rPr>
          <w:rFonts w:ascii="Times New Roman" w:hAnsi="Times New Roman" w:cs="Times New Roman"/>
          <w:sz w:val="24"/>
          <w:szCs w:val="24"/>
        </w:rPr>
        <w:t xml:space="preserve"> в моменты времени указанные в таблице 3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Определить ударный ток </w:t>
      </w:r>
      <w:proofErr w:type="spellStart"/>
      <w:r>
        <w:rPr>
          <w:rFonts w:ascii="Times New Roman" w:hAnsi="Times New Roman" w:cs="Times New Roman"/>
          <w:sz w:val="24"/>
          <w:szCs w:val="24"/>
        </w:rPr>
        <w:t>кз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, установившийся ток </w:t>
      </w:r>
      <w:proofErr w:type="spellStart"/>
      <w:r>
        <w:rPr>
          <w:rFonts w:ascii="Times New Roman" w:hAnsi="Times New Roman" w:cs="Times New Roman"/>
          <w:sz w:val="24"/>
          <w:szCs w:val="24"/>
        </w:rPr>
        <w:t>кз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77BAF71" w14:textId="77777777" w:rsidR="008F5FB6" w:rsidRPr="00A93F4E" w:rsidRDefault="008F5FB6" w:rsidP="008F5FB6">
      <w:pPr>
        <w:jc w:val="both"/>
        <w:rPr>
          <w:rFonts w:ascii="Times New Roman" w:hAnsi="Times New Roman" w:cs="Times New Roman"/>
          <w:sz w:val="24"/>
          <w:szCs w:val="24"/>
        </w:rPr>
      </w:pPr>
      <w:r>
        <w:object w:dxaOrig="5578" w:dyaOrig="3837" w14:anchorId="769BEF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123pt" o:ole="">
            <v:imagedata r:id="rId5" o:title=""/>
          </v:shape>
          <o:OLEObject Type="Embed" ProgID="Visio.Drawing.11" ShapeID="_x0000_i1025" DrawAspect="Content" ObjectID="_1614920412" r:id="rId6"/>
        </w:object>
      </w:r>
      <w:r w:rsidRPr="00A93F4E">
        <w:rPr>
          <w:rFonts w:ascii="Times New Roman" w:hAnsi="Times New Roman" w:cs="Times New Roman"/>
          <w:sz w:val="24"/>
          <w:szCs w:val="24"/>
        </w:rPr>
        <w:t xml:space="preserve">               </w:t>
      </w:r>
      <w:r>
        <w:object w:dxaOrig="5328" w:dyaOrig="4186" w14:anchorId="5731B29B">
          <v:shape id="_x0000_i1026" type="#_x0000_t75" style="width:222.75pt;height:174.75pt" o:ole="">
            <v:imagedata r:id="rId7" o:title=""/>
          </v:shape>
          <o:OLEObject Type="Embed" ProgID="Visio.Drawing.11" ShapeID="_x0000_i1026" DrawAspect="Content" ObjectID="_1614920413" r:id="rId8"/>
        </w:object>
      </w:r>
      <w:r w:rsidRPr="00A93F4E">
        <w:rPr>
          <w:rFonts w:ascii="Times New Roman" w:hAnsi="Times New Roman" w:cs="Times New Roman"/>
          <w:sz w:val="24"/>
          <w:szCs w:val="24"/>
        </w:rPr>
        <w:t xml:space="preserve">                    </w:t>
      </w:r>
    </w:p>
    <w:p w14:paraId="2F0648A2" w14:textId="77777777" w:rsidR="008F5FB6" w:rsidRDefault="008F5FB6" w:rsidP="008F5FB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1.</w:t>
      </w:r>
    </w:p>
    <w:p w14:paraId="1F1D4CBD" w14:textId="77777777" w:rsidR="008F5FB6" w:rsidRDefault="008F5FB6" w:rsidP="008F5FB6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768" w:dyaOrig="3341" w14:anchorId="289DDA9F">
          <v:shape id="_x0000_i1027" type="#_x0000_t75" style="width:152.25pt;height:135pt" o:ole="">
            <v:imagedata r:id="rId9" o:title=""/>
          </v:shape>
          <o:OLEObject Type="Embed" ProgID="Visio.Drawing.11" ShapeID="_x0000_i1027" DrawAspect="Content" ObjectID="_1614920414" r:id="rId10"/>
        </w:object>
      </w:r>
    </w:p>
    <w:p w14:paraId="4215B8FD" w14:textId="77777777" w:rsidR="008F5FB6" w:rsidRDefault="008F5FB6" w:rsidP="008F5FB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2.</w:t>
      </w:r>
    </w:p>
    <w:p w14:paraId="5666A2F1" w14:textId="77777777" w:rsidR="008F5FB6" w:rsidRDefault="008F5FB6" w:rsidP="008F5FB6">
      <w:pPr>
        <w:ind w:left="284"/>
        <w:rPr>
          <w:rFonts w:ascii="Times New Roman" w:hAnsi="Times New Roman" w:cs="Times New Roman"/>
          <w:b/>
          <w:sz w:val="24"/>
          <w:szCs w:val="24"/>
        </w:rPr>
      </w:pPr>
    </w:p>
    <w:p w14:paraId="3A85DA02" w14:textId="77777777" w:rsidR="008F5FB6" w:rsidRDefault="008F5FB6" w:rsidP="008F5FB6">
      <w:pPr>
        <w:ind w:left="284"/>
        <w:rPr>
          <w:rFonts w:ascii="Times New Roman" w:hAnsi="Times New Roman" w:cs="Times New Roman"/>
          <w:b/>
          <w:sz w:val="24"/>
          <w:szCs w:val="24"/>
        </w:rPr>
      </w:pPr>
    </w:p>
    <w:p w14:paraId="3C094C21" w14:textId="77777777" w:rsidR="008F5FB6" w:rsidRDefault="008F5FB6" w:rsidP="008F5FB6">
      <w:pPr>
        <w:ind w:left="284"/>
        <w:rPr>
          <w:rFonts w:ascii="Times New Roman" w:hAnsi="Times New Roman" w:cs="Times New Roman"/>
          <w:b/>
          <w:sz w:val="24"/>
          <w:szCs w:val="24"/>
        </w:rPr>
      </w:pPr>
    </w:p>
    <w:p w14:paraId="4BBA59D1" w14:textId="77777777" w:rsidR="008F5FB6" w:rsidRDefault="008F5FB6" w:rsidP="008F5FB6">
      <w:pPr>
        <w:ind w:left="284"/>
        <w:rPr>
          <w:rFonts w:ascii="Times New Roman" w:hAnsi="Times New Roman" w:cs="Times New Roman"/>
          <w:b/>
          <w:sz w:val="24"/>
          <w:szCs w:val="24"/>
        </w:rPr>
      </w:pPr>
    </w:p>
    <w:p w14:paraId="471479DF" w14:textId="77777777" w:rsidR="008F5FB6" w:rsidRDefault="008F5FB6" w:rsidP="008F5FB6">
      <w:pPr>
        <w:ind w:left="284"/>
        <w:rPr>
          <w:rFonts w:ascii="Times New Roman" w:hAnsi="Times New Roman" w:cs="Times New Roman"/>
          <w:b/>
          <w:sz w:val="24"/>
          <w:szCs w:val="24"/>
        </w:rPr>
      </w:pPr>
    </w:p>
    <w:p w14:paraId="77943CC5" w14:textId="77777777" w:rsidR="008F5FB6" w:rsidRDefault="008F5FB6" w:rsidP="008F5FB6">
      <w:pPr>
        <w:ind w:left="284"/>
        <w:rPr>
          <w:rFonts w:ascii="Times New Roman" w:hAnsi="Times New Roman" w:cs="Times New Roman"/>
          <w:b/>
          <w:sz w:val="24"/>
          <w:szCs w:val="24"/>
        </w:rPr>
      </w:pPr>
    </w:p>
    <w:p w14:paraId="0CEC4CD4" w14:textId="77777777" w:rsidR="008F5FB6" w:rsidRDefault="008F5FB6" w:rsidP="008F5FB6">
      <w:pPr>
        <w:ind w:left="284"/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Таблица 1</w:t>
      </w:r>
    </w:p>
    <w:tbl>
      <w:tblPr>
        <w:tblW w:w="96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1"/>
        <w:gridCol w:w="1556"/>
        <w:gridCol w:w="545"/>
        <w:gridCol w:w="1406"/>
        <w:gridCol w:w="1363"/>
        <w:gridCol w:w="919"/>
        <w:gridCol w:w="1028"/>
        <w:gridCol w:w="999"/>
        <w:gridCol w:w="1181"/>
      </w:tblGrid>
      <w:tr w:rsidR="008F5FB6" w:rsidRPr="001777E3" w14:paraId="5ECB8E6A" w14:textId="77777777" w:rsidTr="003F6D09">
        <w:trPr>
          <w:trHeight w:val="298"/>
        </w:trPr>
        <w:tc>
          <w:tcPr>
            <w:tcW w:w="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C0CD9" w14:textId="77777777" w:rsidR="008F5FB6" w:rsidRPr="001777E3" w:rsidRDefault="008F5FB6" w:rsidP="003F6D09">
            <w:pPr>
              <w:spacing w:after="0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№№</w:t>
            </w:r>
          </w:p>
        </w:tc>
        <w:tc>
          <w:tcPr>
            <w:tcW w:w="15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5C4A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Мощность,</w:t>
            </w:r>
          </w:p>
          <w:p w14:paraId="6CA578F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кВ∙А</w:t>
            </w:r>
            <w:proofErr w:type="spellEnd"/>
          </w:p>
        </w:tc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E1D6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 xml:space="preserve">Напряжение, 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кВ</w:t>
            </w:r>
            <w:proofErr w:type="spellEnd"/>
          </w:p>
        </w:tc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9EC1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Схема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и группа обмоток</w:t>
            </w:r>
          </w:p>
        </w:tc>
        <w:tc>
          <w:tcPr>
            <w:tcW w:w="1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28CE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Потери,</w:t>
            </w:r>
          </w:p>
          <w:p w14:paraId="43A5AC9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Вт</w:t>
            </w:r>
          </w:p>
        </w:tc>
        <w:tc>
          <w:tcPr>
            <w:tcW w:w="9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A781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14:paraId="693CF6E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proofErr w:type="spellStart"/>
            <w:proofErr w:type="gram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u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  <w:lang w:val="en-US"/>
              </w:rPr>
              <w:t>k</w:t>
            </w:r>
            <w:proofErr w:type="spellEnd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,%</w:t>
            </w:r>
            <w:proofErr w:type="gramEnd"/>
          </w:p>
        </w:tc>
        <w:tc>
          <w:tcPr>
            <w:tcW w:w="11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89D69" w14:textId="77777777" w:rsidR="008F5FB6" w:rsidRPr="001777E3" w:rsidRDefault="008F5FB6" w:rsidP="003F6D09">
            <w:pPr>
              <w:spacing w:after="0"/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</w:pPr>
          </w:p>
          <w:p w14:paraId="2B1BA66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proofErr w:type="spellStart"/>
            <w:proofErr w:type="gram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i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  <w:lang w:val="en-US"/>
              </w:rPr>
              <w:t>o</w:t>
            </w:r>
            <w:proofErr w:type="spellEnd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,%</w:t>
            </w:r>
            <w:proofErr w:type="gramEnd"/>
          </w:p>
        </w:tc>
      </w:tr>
      <w:tr w:rsidR="008F5FB6" w:rsidRPr="001777E3" w14:paraId="32A8F6D5" w14:textId="77777777" w:rsidTr="003F6D09">
        <w:trPr>
          <w:trHeight w:val="298"/>
        </w:trPr>
        <w:tc>
          <w:tcPr>
            <w:tcW w:w="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235FE9" w14:textId="77777777" w:rsidR="008F5FB6" w:rsidRPr="001777E3" w:rsidRDefault="008F5FB6" w:rsidP="003F6D09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15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33A98" w14:textId="77777777" w:rsidR="008F5FB6" w:rsidRPr="001777E3" w:rsidRDefault="008F5FB6" w:rsidP="003F6D09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BC7F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ВН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3140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НН</w:t>
            </w:r>
          </w:p>
        </w:tc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49E38" w14:textId="77777777" w:rsidR="008F5FB6" w:rsidRPr="001777E3" w:rsidRDefault="008F5FB6" w:rsidP="003F6D09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6BB5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Рх</w:t>
            </w:r>
            <w:proofErr w:type="spellEnd"/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DA8C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Рк</w:t>
            </w:r>
            <w:proofErr w:type="spellEnd"/>
          </w:p>
        </w:tc>
        <w:tc>
          <w:tcPr>
            <w:tcW w:w="9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0F8FE" w14:textId="77777777" w:rsidR="008F5FB6" w:rsidRPr="001777E3" w:rsidRDefault="008F5FB6" w:rsidP="003F6D09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11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FCF752" w14:textId="77777777" w:rsidR="008F5FB6" w:rsidRPr="001777E3" w:rsidRDefault="008F5FB6" w:rsidP="003F6D09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</w:tr>
      <w:tr w:rsidR="008F5FB6" w:rsidRPr="001777E3" w14:paraId="735253E1" w14:textId="77777777" w:rsidTr="003F6D09">
        <w:trPr>
          <w:trHeight w:val="217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20E8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490B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0620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D33B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659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38DA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3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ECE1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4EA3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A6A7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,2</w:t>
            </w:r>
          </w:p>
        </w:tc>
      </w:tr>
      <w:tr w:rsidR="008F5FB6" w:rsidRPr="001777E3" w14:paraId="36529235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8CEF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95C4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7167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5D64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A561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539E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75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A137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88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A05A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721A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,0</w:t>
            </w:r>
          </w:p>
        </w:tc>
      </w:tr>
      <w:tr w:rsidR="008F5FB6" w:rsidRPr="001777E3" w14:paraId="5C1455EF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FCEE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0362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93FC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1243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81BA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A2AF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00AC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28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FFC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5874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8</w:t>
            </w:r>
          </w:p>
        </w:tc>
      </w:tr>
      <w:tr w:rsidR="008F5FB6" w:rsidRPr="001777E3" w14:paraId="4A0D4CBD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19E4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0AA5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44C3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D784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C3DD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E541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3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C425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97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A74A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9EB1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6</w:t>
            </w:r>
          </w:p>
        </w:tc>
      </w:tr>
      <w:tr w:rsidR="008F5FB6" w:rsidRPr="001777E3" w14:paraId="1C1FDEE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5D80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AD6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518D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5DFF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D0E7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0FD5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3D43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1F5A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</w:t>
            </w: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9410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4</w:t>
            </w:r>
          </w:p>
        </w:tc>
      </w:tr>
      <w:tr w:rsidR="008F5FB6" w:rsidRPr="001777E3" w14:paraId="359B0B8D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7942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B20D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6AF7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560C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E31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DE9C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E843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7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3BED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C740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3</w:t>
            </w:r>
          </w:p>
        </w:tc>
      </w:tr>
      <w:tr w:rsidR="008F5FB6" w:rsidRPr="001777E3" w14:paraId="66851D24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6FB1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C47A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67DE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900C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EACE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CDE8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95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0F5F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5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15A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019A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1</w:t>
            </w:r>
          </w:p>
        </w:tc>
      </w:tr>
      <w:tr w:rsidR="008F5FB6" w:rsidRPr="001777E3" w14:paraId="52814F68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BE97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91A1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B526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5160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AF7D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3B3A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3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C36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7B63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6ECA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0BCAD615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01DF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AC77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2797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BB42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A62A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6921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03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EF01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C9E1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A5B3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34507843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3897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D900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AD7F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C424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84B8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665C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3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BD80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ADEE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7234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,2</w:t>
            </w:r>
          </w:p>
        </w:tc>
      </w:tr>
      <w:tr w:rsidR="008F5FB6" w:rsidRPr="001777E3" w14:paraId="792B5113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281A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498F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C350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A774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F9C3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7C7C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75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75F7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88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6AAC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</w:t>
            </w: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2895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,0</w:t>
            </w:r>
          </w:p>
        </w:tc>
      </w:tr>
      <w:tr w:rsidR="008F5FB6" w:rsidRPr="001777E3" w14:paraId="0E6AEF26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45E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2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FC2F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6A19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127D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2602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FE4C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9797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28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6BBA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,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8D5B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8</w:t>
            </w:r>
          </w:p>
        </w:tc>
      </w:tr>
      <w:tr w:rsidR="008F5FB6" w:rsidRPr="001777E3" w14:paraId="0A492861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5445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BBF0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B7DC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605A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3ABE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6039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3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4E02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97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7C3F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</w:t>
            </w: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46F2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6</w:t>
            </w:r>
          </w:p>
        </w:tc>
      </w:tr>
      <w:tr w:rsidR="008F5FB6" w:rsidRPr="001777E3" w14:paraId="0DDE4FD0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EC95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FAA2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EC0C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677D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F91D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B148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EC7E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7820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3CDE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4</w:t>
            </w:r>
          </w:p>
        </w:tc>
      </w:tr>
      <w:tr w:rsidR="008F5FB6" w:rsidRPr="001777E3" w14:paraId="61F83F15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8A9F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C520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48BD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5D67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1ED9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3DF6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EDC7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7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DB8B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,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3664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3</w:t>
            </w:r>
          </w:p>
        </w:tc>
      </w:tr>
      <w:tr w:rsidR="008F5FB6" w:rsidRPr="001777E3" w14:paraId="668E7208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01C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6713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1DB6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A5CB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322E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EFCF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95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C668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5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6232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0894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1</w:t>
            </w:r>
          </w:p>
        </w:tc>
      </w:tr>
      <w:tr w:rsidR="008F5FB6" w:rsidRPr="001777E3" w14:paraId="134FE39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97A9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FE87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5E44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2D6A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279C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5787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3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C470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D957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A9E8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350FF729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B66E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6C11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9A8C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CC0F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2D81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790B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6969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1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BF2D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0606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7C6449EE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9B74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8573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7871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6659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3D20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C582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E268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8235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6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1945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5</w:t>
            </w:r>
          </w:p>
        </w:tc>
      </w:tr>
      <w:tr w:rsidR="008F5FB6" w:rsidRPr="001777E3" w14:paraId="7876D912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5339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7D7C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DDD8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8AE5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5ADE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C5BE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E1AC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4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66C8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D88D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,7</w:t>
            </w:r>
          </w:p>
        </w:tc>
      </w:tr>
      <w:tr w:rsidR="008F5FB6" w:rsidRPr="001777E3" w14:paraId="7DC5A246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2804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EE2B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BE9D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77F0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01A4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D42F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2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E5BB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1437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6,2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6DB3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5</w:t>
            </w:r>
          </w:p>
        </w:tc>
      </w:tr>
      <w:tr w:rsidR="008F5FB6" w:rsidRPr="001777E3" w14:paraId="4CCC5AF9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F65F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6BAF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FB5E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32C6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C179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1872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2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9F6F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97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30D4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6,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0FB7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6</w:t>
            </w:r>
          </w:p>
        </w:tc>
      </w:tr>
      <w:tr w:rsidR="008F5FB6" w:rsidRPr="001777E3" w14:paraId="50133C6C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AF2A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ABAB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AE3F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8458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F70D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9594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2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3AD5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E092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2AEA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4</w:t>
            </w:r>
          </w:p>
        </w:tc>
      </w:tr>
      <w:tr w:rsidR="008F5FB6" w:rsidRPr="001777E3" w14:paraId="61E91C2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1C97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A7F9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EC2B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1AD8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B821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A88F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9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5590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7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6221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6821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3</w:t>
            </w:r>
          </w:p>
        </w:tc>
      </w:tr>
      <w:tr w:rsidR="008F5FB6" w:rsidRPr="001777E3" w14:paraId="754CAB05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A94D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C88D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A9BA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2906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A18A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1A8A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2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FAF3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5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097D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DA69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1</w:t>
            </w:r>
          </w:p>
        </w:tc>
      </w:tr>
      <w:tr w:rsidR="008F5FB6" w:rsidRPr="001777E3" w14:paraId="5F69E5E3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9D9A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E9DE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B708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959F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E226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B1EB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7179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1016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EB3F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267E36B1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51E4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7DB2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EE16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9E06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344F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94DE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75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EB47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22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F1F3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E3C5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,5</w:t>
            </w:r>
          </w:p>
        </w:tc>
      </w:tr>
      <w:tr w:rsidR="008F5FB6" w:rsidRPr="001777E3" w14:paraId="45F4C97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4F0A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1140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A36D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5EDE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3B79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/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-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EAE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65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CB80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80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DB3C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67FE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,4</w:t>
            </w:r>
          </w:p>
        </w:tc>
      </w:tr>
      <w:tr w:rsidR="008F5FB6" w:rsidRPr="001777E3" w14:paraId="123FD842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25F5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1009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FCB1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DFF7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EBCE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255C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3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21F1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FA71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A399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,2</w:t>
            </w:r>
          </w:p>
        </w:tc>
      </w:tr>
      <w:tr w:rsidR="008F5FB6" w:rsidRPr="001777E3" w14:paraId="2972B316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8084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1B33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59D7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6156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FD4F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A5C6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75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6BBE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88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3250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1039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,0</w:t>
            </w:r>
          </w:p>
        </w:tc>
      </w:tr>
      <w:tr w:rsidR="008F5FB6" w:rsidRPr="001777E3" w14:paraId="5F1C0DAC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D0B9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1727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159A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969B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A13C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4D7B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5347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28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AAC0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6202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8</w:t>
            </w:r>
          </w:p>
        </w:tc>
      </w:tr>
      <w:tr w:rsidR="008F5FB6" w:rsidRPr="001777E3" w14:paraId="469D6CC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55E5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12E2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4ACB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2CFC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AFE3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61DB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3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F3B7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97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833D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9BE7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6</w:t>
            </w:r>
          </w:p>
        </w:tc>
      </w:tr>
      <w:tr w:rsidR="008F5FB6" w:rsidRPr="001777E3" w14:paraId="6B4A2847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3881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93DE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9062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D352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DA54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9D1B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FDD5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ADD0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DEC2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4</w:t>
            </w:r>
          </w:p>
        </w:tc>
      </w:tr>
      <w:tr w:rsidR="008F5FB6" w:rsidRPr="001777E3" w14:paraId="004BF535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812E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9B2A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6C9B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55BA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FE4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C666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2107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7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F10F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A4B6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3</w:t>
            </w:r>
          </w:p>
        </w:tc>
      </w:tr>
      <w:tr w:rsidR="008F5FB6" w:rsidRPr="001777E3" w14:paraId="5865D88C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AA1A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98F9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673F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C8C7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5D67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0C11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95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D260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5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82EF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D6B9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1</w:t>
            </w:r>
          </w:p>
        </w:tc>
      </w:tr>
      <w:tr w:rsidR="008F5FB6" w:rsidRPr="001777E3" w14:paraId="109CAA3F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1586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8AC8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F735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72B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2F6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E302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3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90DD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4151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A117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0DE40817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BE65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7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14F7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214E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8636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ACBA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2851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03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9175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0C60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A1CE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07E5CECA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70E2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5F58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951A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F373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68A7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B656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3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EF12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5FDA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1722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,2</w:t>
            </w:r>
          </w:p>
        </w:tc>
      </w:tr>
      <w:tr w:rsidR="008F5FB6" w:rsidRPr="001777E3" w14:paraId="22D10ACA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AD5E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9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CD36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8455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898F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0C8F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B97E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75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E8A4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88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A883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8DDC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,0</w:t>
            </w:r>
          </w:p>
        </w:tc>
      </w:tr>
      <w:tr w:rsidR="008F5FB6" w:rsidRPr="001777E3" w14:paraId="49E030CA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7A5A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AA8F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F11FD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03F2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4455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3EF1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85C8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28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36CF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,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7485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8</w:t>
            </w:r>
          </w:p>
        </w:tc>
      </w:tr>
      <w:tr w:rsidR="008F5FB6" w:rsidRPr="001777E3" w14:paraId="60314089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CA2C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1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D8DA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F0B1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954A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0BE9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D7F3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3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6A70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97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2214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3EFB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6</w:t>
            </w:r>
          </w:p>
        </w:tc>
      </w:tr>
      <w:tr w:rsidR="008F5FB6" w:rsidRPr="001777E3" w14:paraId="715C5FAA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5B2E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2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DB17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E291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A27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5594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F81D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3F42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A9C7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062D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4</w:t>
            </w:r>
          </w:p>
        </w:tc>
      </w:tr>
      <w:tr w:rsidR="008F5FB6" w:rsidRPr="001777E3" w14:paraId="0DA4F60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EF85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3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9032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A02B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8399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65EC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DC01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02CF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7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9F96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,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30C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3</w:t>
            </w:r>
          </w:p>
        </w:tc>
      </w:tr>
      <w:tr w:rsidR="008F5FB6" w:rsidRPr="001777E3" w14:paraId="1E6575AE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FB1A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4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38B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2AC6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CE92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928B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B495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95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8B70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5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1E15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E3B4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1</w:t>
            </w:r>
          </w:p>
        </w:tc>
      </w:tr>
      <w:tr w:rsidR="008F5FB6" w:rsidRPr="001777E3" w14:paraId="0751DEE3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047F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5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67C1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36D9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162D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A02D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C9EA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3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EE8E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A7C6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18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1ED4622A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068F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6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7453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70A1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B46F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F0C9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2A49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1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032D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1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BCFC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EE56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716627EA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6976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7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A784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5D27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773A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B7F8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8B6B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4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72FD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2903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34A4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5</w:t>
            </w:r>
          </w:p>
        </w:tc>
      </w:tr>
      <w:tr w:rsidR="008F5FB6" w:rsidRPr="001777E3" w14:paraId="61BF366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621D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8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CE2E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8F7B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9B0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FC8F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E838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7AD6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4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505F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2A6A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,7</w:t>
            </w:r>
          </w:p>
        </w:tc>
      </w:tr>
      <w:tr w:rsidR="008F5FB6" w:rsidRPr="001777E3" w14:paraId="7BE3BE5C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78F1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9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97EF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64E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4D5E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ED7C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8FDD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2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E969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4F4C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2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E634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5</w:t>
            </w:r>
          </w:p>
        </w:tc>
      </w:tr>
      <w:tr w:rsidR="008F5FB6" w:rsidRPr="001777E3" w14:paraId="3A41E7BC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ABD4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BBEA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D1A1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F3BB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21D3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7A2F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2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4C63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97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4DAA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5657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6</w:t>
            </w:r>
          </w:p>
        </w:tc>
      </w:tr>
      <w:tr w:rsidR="008F5FB6" w:rsidRPr="001777E3" w14:paraId="3F9D685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3F3E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1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0F89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E064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4E0C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061E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991F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2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0CA6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65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0C06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329F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4</w:t>
            </w:r>
          </w:p>
        </w:tc>
      </w:tr>
      <w:tr w:rsidR="008F5FB6" w:rsidRPr="001777E3" w14:paraId="3E866387" w14:textId="77777777" w:rsidTr="003F6D09">
        <w:trPr>
          <w:trHeight w:val="312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9486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2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C172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5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0E45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3FDA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5A2D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3EE8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9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2EA0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7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96D8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BC37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3</w:t>
            </w:r>
          </w:p>
        </w:tc>
      </w:tr>
      <w:tr w:rsidR="008F5FB6" w:rsidRPr="001777E3" w14:paraId="4A4A193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50DF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3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62B2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4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2504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DCCB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27E8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D3E9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2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7D5A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5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BCED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BEFC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1</w:t>
            </w:r>
          </w:p>
        </w:tc>
      </w:tr>
      <w:tr w:rsidR="008F5FB6" w:rsidRPr="001777E3" w14:paraId="1545DD6F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6BCE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4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9ED4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3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0338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4A19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92EB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2408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171C7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76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69BC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251B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,0</w:t>
            </w:r>
          </w:p>
        </w:tc>
      </w:tr>
      <w:tr w:rsidR="008F5FB6" w:rsidRPr="001777E3" w14:paraId="5B039361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C99C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458CE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FDE2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A802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3D11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8D5D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275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07053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22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1E41C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8FCB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,5</w:t>
            </w:r>
          </w:p>
        </w:tc>
      </w:tr>
      <w:tr w:rsidR="008F5FB6" w:rsidRPr="001777E3" w14:paraId="78729A37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9D21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56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DC519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F3CE0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F53AF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A599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B906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65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EBE9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80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3840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C9EB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,4</w:t>
            </w:r>
          </w:p>
        </w:tc>
      </w:tr>
      <w:tr w:rsidR="008F5FB6" w:rsidRPr="001777E3" w14:paraId="5EB696C4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1CDA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57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6AE30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25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3CDB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C7A19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4D112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/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У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7E06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51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087E4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250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A1C42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6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ACF10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</w:tr>
      <w:tr w:rsidR="008F5FB6" w:rsidRPr="001777E3" w14:paraId="27226B4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C40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58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63C4B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6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F298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E99E5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6,3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2B684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Д/</w:t>
            </w:r>
            <w:proofErr w:type="spellStart"/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У</w:t>
            </w:r>
            <w:r w:rsidRPr="001777E3">
              <w:rPr>
                <w:rFonts w:ascii="Times New Roman" w:eastAsia="Calibri" w:hAnsi="Times New Roman" w:cs="Times New Roman"/>
                <w:sz w:val="20"/>
                <w:szCs w:val="20"/>
                <w:vertAlign w:val="subscript"/>
              </w:rPr>
              <w:t>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B502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365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CB30A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80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D7201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6,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B755D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1777E3">
              <w:rPr>
                <w:rFonts w:ascii="Times New Roman" w:eastAsia="Calibri" w:hAnsi="Times New Roman" w:cs="Times New Roman"/>
                <w:sz w:val="20"/>
                <w:szCs w:val="20"/>
              </w:rPr>
              <w:t>1,4</w:t>
            </w:r>
          </w:p>
        </w:tc>
      </w:tr>
      <w:tr w:rsidR="008F5FB6" w:rsidRPr="001777E3" w14:paraId="2F24AA17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F569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9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59CD3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25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E4936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B4826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,3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C819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/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У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4F4F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51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5693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250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12D2E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6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0737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</w:tr>
      <w:tr w:rsidR="008F5FB6" w:rsidRPr="001777E3" w14:paraId="1E5C3992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F76B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8D27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40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8DD5F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154EF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,3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4358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/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У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85DBD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7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0DC2D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35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B6CE2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FF54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8F5FB6" w:rsidRPr="001777E3" w14:paraId="5A19ED4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59C6" w14:textId="77777777" w:rsidR="008F5FB6" w:rsidRPr="001777E3" w:rsidRDefault="008F5FB6" w:rsidP="003F6D09">
            <w:pPr>
              <w:spacing w:after="0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61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E291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00</w:t>
            </w: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17BCA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6C72E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,3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FE8A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/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Ун</w:t>
            </w:r>
            <w:proofErr w:type="spellEnd"/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AAE8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5100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57A8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25000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858B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6,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C2A92" w14:textId="77777777" w:rsidR="008F5FB6" w:rsidRPr="005C511E" w:rsidRDefault="008F5FB6" w:rsidP="003F6D09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C511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</w:tr>
      <w:tr w:rsidR="008F5FB6" w:rsidRPr="001777E3" w14:paraId="1F3544D9" w14:textId="77777777" w:rsidTr="003F6D09">
        <w:trPr>
          <w:trHeight w:val="295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13050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72D47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C9D2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4CA3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7F0C5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A17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EDADC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EEFFA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943A8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F5FB6" w:rsidRPr="001777E3" w14:paraId="38EDB151" w14:textId="77777777" w:rsidTr="003F6D09">
        <w:trPr>
          <w:trHeight w:val="203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EF0E1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BBC7B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AA53C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1AD84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55B3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6AF6F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520D9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9F17B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1F4EB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F5FB6" w:rsidRPr="001777E3" w14:paraId="14C6CBAB" w14:textId="77777777" w:rsidTr="003F6D09">
        <w:trPr>
          <w:trHeight w:val="298"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83104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2FF5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5AB1C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23A99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C8DD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927E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C94D5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DE5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45753" w14:textId="77777777" w:rsidR="008F5FB6" w:rsidRPr="005C511E" w:rsidRDefault="008F5FB6" w:rsidP="003F6D09">
            <w:pPr>
              <w:spacing w:after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298021A9" w14:textId="77777777" w:rsidR="008F5FB6" w:rsidRDefault="008F5FB6" w:rsidP="008F5FB6">
      <w:pPr>
        <w:rPr>
          <w:rFonts w:ascii="Times New Roman" w:hAnsi="Times New Roman" w:cs="Times New Roman"/>
          <w:b/>
          <w:sz w:val="24"/>
          <w:szCs w:val="24"/>
        </w:rPr>
      </w:pPr>
    </w:p>
    <w:p w14:paraId="33980F43" w14:textId="77777777" w:rsidR="008F5FB6" w:rsidRDefault="008F5FB6" w:rsidP="008F5FB6">
      <w:pPr>
        <w:pStyle w:val="a3"/>
        <w:spacing w:after="0"/>
        <w:ind w:left="426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2</w:t>
      </w:r>
    </w:p>
    <w:p w14:paraId="6B8E4006" w14:textId="77777777" w:rsidR="008F5FB6" w:rsidRDefault="008F5FB6" w:rsidP="008F5FB6">
      <w:pPr>
        <w:pStyle w:val="a3"/>
        <w:spacing w:after="0"/>
        <w:ind w:left="42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мера вариантов и трансформаторов из табл. 1</w:t>
      </w:r>
    </w:p>
    <w:tbl>
      <w:tblPr>
        <w:tblStyle w:val="a4"/>
        <w:tblW w:w="1020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415"/>
        <w:gridCol w:w="829"/>
        <w:gridCol w:w="21"/>
        <w:gridCol w:w="713"/>
        <w:gridCol w:w="708"/>
        <w:gridCol w:w="851"/>
        <w:gridCol w:w="850"/>
        <w:gridCol w:w="851"/>
        <w:gridCol w:w="709"/>
        <w:gridCol w:w="850"/>
        <w:gridCol w:w="851"/>
        <w:gridCol w:w="708"/>
        <w:gridCol w:w="851"/>
      </w:tblGrid>
      <w:tr w:rsidR="008F5FB6" w:rsidRPr="00112B2E" w14:paraId="20AC69F1" w14:textId="77777777" w:rsidTr="003F6D09">
        <w:trPr>
          <w:trHeight w:val="272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B3B195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№ вар</w:t>
            </w:r>
          </w:p>
        </w:tc>
        <w:tc>
          <w:tcPr>
            <w:tcW w:w="8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54825DA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</w:t>
            </w:r>
          </w:p>
        </w:tc>
        <w:tc>
          <w:tcPr>
            <w:tcW w:w="7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E0F0B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F7F721F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74A00B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D09D38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D04CF9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6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C9C9CC2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7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F36B49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0B9DC5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9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46E240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0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B6299A0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1</w:t>
            </w:r>
          </w:p>
        </w:tc>
      </w:tr>
      <w:tr w:rsidR="008F5FB6" w:rsidRPr="00112B2E" w14:paraId="61FB8006" w14:textId="77777777" w:rsidTr="003F6D09">
        <w:trPr>
          <w:trHeight w:val="828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168FBB9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 xml:space="preserve">№ </w:t>
            </w:r>
          </w:p>
          <w:p w14:paraId="038DB264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рансформа</w:t>
            </w:r>
          </w:p>
          <w:p w14:paraId="6E01530F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оров</w:t>
            </w:r>
          </w:p>
        </w:tc>
        <w:tc>
          <w:tcPr>
            <w:tcW w:w="8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3DC5126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7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621EB74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,3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E52BA6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,4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6C4CAD2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,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6A59AE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5,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33733E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6,7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D8F2A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7,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E0F3E9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8,9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BFA214A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0,11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5DBE01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1,12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F307B6A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2,13</w:t>
            </w:r>
          </w:p>
        </w:tc>
      </w:tr>
      <w:tr w:rsidR="008F5FB6" w:rsidRPr="00112B2E" w14:paraId="60B76D80" w14:textId="77777777" w:rsidTr="003F6D09">
        <w:trPr>
          <w:trHeight w:val="248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6B6350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№ вар</w:t>
            </w:r>
          </w:p>
        </w:tc>
        <w:tc>
          <w:tcPr>
            <w:tcW w:w="8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ACDB494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2</w:t>
            </w:r>
          </w:p>
        </w:tc>
        <w:tc>
          <w:tcPr>
            <w:tcW w:w="7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95544D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3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BCFF33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4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3B1D49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834FE9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416E17B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7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CD51F9A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2A0A5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19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DBC309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0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3D60DC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1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DB7F8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2</w:t>
            </w:r>
          </w:p>
        </w:tc>
      </w:tr>
      <w:tr w:rsidR="008F5FB6" w:rsidRPr="00112B2E" w14:paraId="7A852D6B" w14:textId="77777777" w:rsidTr="003F6D09">
        <w:trPr>
          <w:trHeight w:val="717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7F0A814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 xml:space="preserve">№ </w:t>
            </w:r>
          </w:p>
          <w:p w14:paraId="666D0CA3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рансформа</w:t>
            </w:r>
          </w:p>
          <w:p w14:paraId="008AAF59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оров</w:t>
            </w:r>
          </w:p>
        </w:tc>
        <w:tc>
          <w:tcPr>
            <w:tcW w:w="8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3758C8C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3,14</w:t>
            </w:r>
          </w:p>
        </w:tc>
        <w:tc>
          <w:tcPr>
            <w:tcW w:w="7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F9DBEF0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4,15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B2C79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5,1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9FD3DB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6,17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88F56E4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7,18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E055CF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19,20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ECC5E6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0,21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4E53C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1,22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4F0181D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2,23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9D9D3D2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3,24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4A008FA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4,25</w:t>
            </w:r>
          </w:p>
        </w:tc>
      </w:tr>
      <w:tr w:rsidR="008F5FB6" w:rsidRPr="00112B2E" w14:paraId="23091140" w14:textId="77777777" w:rsidTr="003F6D09">
        <w:trPr>
          <w:trHeight w:val="286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2C507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№ вар</w:t>
            </w:r>
          </w:p>
        </w:tc>
        <w:tc>
          <w:tcPr>
            <w:tcW w:w="8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17C2F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3</w:t>
            </w:r>
          </w:p>
        </w:tc>
        <w:tc>
          <w:tcPr>
            <w:tcW w:w="7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9F607B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4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0455E5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5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040519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E86297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7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BF111B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8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A40A93D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29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DA95F4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0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B80F2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1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129995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2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3EC807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3</w:t>
            </w:r>
          </w:p>
        </w:tc>
      </w:tr>
      <w:tr w:rsidR="008F5FB6" w:rsidRPr="00112B2E" w14:paraId="3A730412" w14:textId="77777777" w:rsidTr="003F6D09">
        <w:trPr>
          <w:trHeight w:val="790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DE78AAF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 xml:space="preserve">№ </w:t>
            </w:r>
          </w:p>
          <w:p w14:paraId="26C02B86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рансформа</w:t>
            </w:r>
          </w:p>
          <w:p w14:paraId="35528640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оров</w:t>
            </w:r>
          </w:p>
        </w:tc>
        <w:tc>
          <w:tcPr>
            <w:tcW w:w="8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9F52589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5,26</w:t>
            </w:r>
          </w:p>
        </w:tc>
        <w:tc>
          <w:tcPr>
            <w:tcW w:w="7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CADBBE9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6,27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00E8389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7,28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D8C07D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29,30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15D4B3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0,31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31B28E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1,3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3FC773D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2,33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77732C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3,34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E3F16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4,35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B0F8F4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5,3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4B57C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6,37</w:t>
            </w:r>
          </w:p>
        </w:tc>
      </w:tr>
      <w:tr w:rsidR="008F5FB6" w:rsidRPr="00112B2E" w14:paraId="75B2E5F2" w14:textId="77777777" w:rsidTr="003F6D09">
        <w:trPr>
          <w:trHeight w:val="306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97008C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№ вар</w:t>
            </w:r>
          </w:p>
        </w:tc>
        <w:tc>
          <w:tcPr>
            <w:tcW w:w="8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A0D4C6E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4</w:t>
            </w:r>
          </w:p>
        </w:tc>
        <w:tc>
          <w:tcPr>
            <w:tcW w:w="734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B39C9CA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5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FF1C3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E9DE3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7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FED054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8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F8AF32B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39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09F8B7E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0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B73692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1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6B531B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2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040250D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3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7DA1DB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4</w:t>
            </w:r>
          </w:p>
        </w:tc>
      </w:tr>
      <w:tr w:rsidR="008F5FB6" w:rsidRPr="00112B2E" w14:paraId="4E747953" w14:textId="77777777" w:rsidTr="003F6D09">
        <w:trPr>
          <w:trHeight w:val="885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2C6767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 xml:space="preserve">№ </w:t>
            </w:r>
          </w:p>
          <w:p w14:paraId="2187C93D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рансформа</w:t>
            </w:r>
          </w:p>
          <w:p w14:paraId="713FF582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оров</w:t>
            </w:r>
          </w:p>
        </w:tc>
        <w:tc>
          <w:tcPr>
            <w:tcW w:w="8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DBA7FF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8,39</w:t>
            </w:r>
          </w:p>
        </w:tc>
        <w:tc>
          <w:tcPr>
            <w:tcW w:w="734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6CB73B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39,40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622A5D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0,41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41270F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1,42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845140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2,43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F2DE62E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3,4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E45C10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4,4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9AC942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5,4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CBB5FF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7,48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B5CBC53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7,48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FB1AE32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8,49</w:t>
            </w:r>
          </w:p>
        </w:tc>
      </w:tr>
      <w:tr w:rsidR="008F5FB6" w:rsidRPr="00112B2E" w14:paraId="00166EC2" w14:textId="77777777" w:rsidTr="003F6D09">
        <w:trPr>
          <w:trHeight w:val="294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55F31BA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№ вар</w:t>
            </w:r>
          </w:p>
        </w:tc>
        <w:tc>
          <w:tcPr>
            <w:tcW w:w="8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0039ED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5</w:t>
            </w:r>
          </w:p>
        </w:tc>
        <w:tc>
          <w:tcPr>
            <w:tcW w:w="734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5F151A7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6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5D672AC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7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EFA05D4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8BE6B9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49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C321D9A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50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9A67B0E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b/>
                <w:sz w:val="20"/>
                <w:szCs w:val="20"/>
              </w:rPr>
              <w:t>51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2CBA75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53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9DEC97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54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2E37116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55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A761BD4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56</w:t>
            </w:r>
          </w:p>
        </w:tc>
      </w:tr>
      <w:tr w:rsidR="008F5FB6" w:rsidRPr="00112B2E" w14:paraId="0D41C229" w14:textId="77777777" w:rsidTr="003F6D09">
        <w:trPr>
          <w:trHeight w:val="885"/>
        </w:trPr>
        <w:tc>
          <w:tcPr>
            <w:tcW w:w="14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7A3BAAD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 xml:space="preserve">№ </w:t>
            </w:r>
          </w:p>
          <w:p w14:paraId="5F3D7383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рансформа</w:t>
            </w:r>
          </w:p>
          <w:p w14:paraId="53854906" w14:textId="77777777" w:rsidR="008F5FB6" w:rsidRPr="00112B2E" w:rsidRDefault="008F5FB6" w:rsidP="003F6D09">
            <w:pPr>
              <w:pStyle w:val="a3"/>
              <w:ind w:left="141" w:hanging="141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торов</w:t>
            </w:r>
          </w:p>
        </w:tc>
        <w:tc>
          <w:tcPr>
            <w:tcW w:w="8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B4F3C41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49,50</w:t>
            </w:r>
          </w:p>
        </w:tc>
        <w:tc>
          <w:tcPr>
            <w:tcW w:w="734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9C7519E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50,51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E930998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51,52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9E3D4FA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52,53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46E3C9C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53,54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417F295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54,55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5C203A9" w14:textId="77777777" w:rsidR="008F5FB6" w:rsidRPr="00112B2E" w:rsidRDefault="008F5FB6" w:rsidP="003F6D09">
            <w:pPr>
              <w:pStyle w:val="a3"/>
              <w:ind w:left="-108"/>
              <w:rPr>
                <w:rFonts w:ascii="Times New Roman" w:hAnsi="Times New Roman" w:cs="Times New Roman"/>
                <w:sz w:val="20"/>
                <w:szCs w:val="20"/>
              </w:rPr>
            </w:pPr>
            <w:r w:rsidRPr="00112B2E">
              <w:rPr>
                <w:rFonts w:ascii="Times New Roman" w:hAnsi="Times New Roman" w:cs="Times New Roman"/>
                <w:sz w:val="20"/>
                <w:szCs w:val="20"/>
              </w:rPr>
              <w:t>55,5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F1359D0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6,57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4695E4D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8,59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9536C5E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9,60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0711510" w14:textId="77777777" w:rsidR="008F5FB6" w:rsidRPr="00112B2E" w:rsidRDefault="008F5FB6" w:rsidP="003F6D09">
            <w:pPr>
              <w:pStyle w:val="a3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0,61</w:t>
            </w:r>
          </w:p>
        </w:tc>
      </w:tr>
    </w:tbl>
    <w:p w14:paraId="2EC24CFA" w14:textId="77777777" w:rsidR="008F5FB6" w:rsidRDefault="008F5FB6" w:rsidP="008F5FB6">
      <w:pPr>
        <w:pStyle w:val="a3"/>
        <w:spacing w:after="0"/>
        <w:ind w:left="426"/>
        <w:rPr>
          <w:rFonts w:ascii="Times New Roman" w:hAnsi="Times New Roman" w:cs="Times New Roman"/>
          <w:sz w:val="24"/>
          <w:szCs w:val="24"/>
        </w:rPr>
      </w:pPr>
    </w:p>
    <w:p w14:paraId="6F0FECFE" w14:textId="77777777" w:rsidR="008F5FB6" w:rsidRDefault="008F5FB6" w:rsidP="008F5FB6">
      <w:pPr>
        <w:pStyle w:val="a3"/>
        <w:spacing w:after="0"/>
        <w:ind w:left="426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3</w:t>
      </w:r>
    </w:p>
    <w:tbl>
      <w:tblPr>
        <w:tblStyle w:val="a4"/>
        <w:tblW w:w="9640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796"/>
        <w:gridCol w:w="1331"/>
        <w:gridCol w:w="1559"/>
        <w:gridCol w:w="993"/>
        <w:gridCol w:w="850"/>
        <w:gridCol w:w="851"/>
        <w:gridCol w:w="850"/>
        <w:gridCol w:w="851"/>
        <w:gridCol w:w="708"/>
        <w:gridCol w:w="851"/>
      </w:tblGrid>
      <w:tr w:rsidR="008F5FB6" w:rsidRPr="00257A9D" w14:paraId="4846187F" w14:textId="77777777" w:rsidTr="003F6D09">
        <w:trPr>
          <w:trHeight w:val="150"/>
        </w:trPr>
        <w:tc>
          <w:tcPr>
            <w:tcW w:w="796" w:type="dxa"/>
            <w:vMerge w:val="restart"/>
          </w:tcPr>
          <w:p w14:paraId="5103D07C" w14:textId="77777777" w:rsidR="008F5FB6" w:rsidRPr="00257A9D" w:rsidRDefault="008F5FB6" w:rsidP="003F6D09">
            <w:pPr>
              <w:pStyle w:val="a3"/>
              <w:ind w:left="-108" w:right="-16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Вар</w:t>
            </w:r>
          </w:p>
        </w:tc>
        <w:tc>
          <w:tcPr>
            <w:tcW w:w="1331" w:type="dxa"/>
            <w:vMerge w:val="restart"/>
          </w:tcPr>
          <w:p w14:paraId="1A61FF3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 xml:space="preserve">Остаточный поток </w:t>
            </w:r>
            <w:proofErr w:type="spellStart"/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Фост</w:t>
            </w:r>
            <w:proofErr w:type="spellEnd"/>
          </w:p>
        </w:tc>
        <w:tc>
          <w:tcPr>
            <w:tcW w:w="1559" w:type="dxa"/>
            <w:vMerge w:val="restart"/>
          </w:tcPr>
          <w:p w14:paraId="3C879B9F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 xml:space="preserve">Начальная фаза </w:t>
            </w:r>
            <w:proofErr w:type="spellStart"/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напряжениия</w:t>
            </w:r>
            <w:proofErr w:type="spellEnd"/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, град ψ</w:t>
            </w:r>
            <w:r w:rsidRPr="00257A9D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u</w:t>
            </w:r>
          </w:p>
        </w:tc>
        <w:tc>
          <w:tcPr>
            <w:tcW w:w="993" w:type="dxa"/>
            <w:vMerge w:val="restart"/>
          </w:tcPr>
          <w:p w14:paraId="3969EBAB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Момент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времни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к.з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мс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4961" w:type="dxa"/>
            <w:gridSpan w:val="6"/>
          </w:tcPr>
          <w:p w14:paraId="2F82CED9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Параметры кривой намагничивания</w:t>
            </w:r>
          </w:p>
        </w:tc>
      </w:tr>
      <w:tr w:rsidR="008F5FB6" w:rsidRPr="00257A9D" w14:paraId="10562C91" w14:textId="77777777" w:rsidTr="003F6D09">
        <w:trPr>
          <w:trHeight w:val="150"/>
        </w:trPr>
        <w:tc>
          <w:tcPr>
            <w:tcW w:w="796" w:type="dxa"/>
            <w:vMerge/>
          </w:tcPr>
          <w:p w14:paraId="4426ACC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331" w:type="dxa"/>
            <w:vMerge/>
          </w:tcPr>
          <w:p w14:paraId="1ABF5D0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vMerge/>
          </w:tcPr>
          <w:p w14:paraId="3A60D6B8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3" w:type="dxa"/>
            <w:vMerge/>
          </w:tcPr>
          <w:p w14:paraId="301A306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14:paraId="77BEC36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μое1</m:t>
                </m:r>
              </m:oMath>
            </m:oMathPara>
          </w:p>
        </w:tc>
        <w:tc>
          <w:tcPr>
            <w:tcW w:w="851" w:type="dxa"/>
          </w:tcPr>
          <w:p w14:paraId="6C5BB2F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850" w:type="dxa"/>
          </w:tcPr>
          <w:p w14:paraId="14ED988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μое2</m:t>
                </m:r>
              </m:oMath>
            </m:oMathPara>
          </w:p>
        </w:tc>
        <w:tc>
          <w:tcPr>
            <w:tcW w:w="851" w:type="dxa"/>
          </w:tcPr>
          <w:p w14:paraId="7A00608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708" w:type="dxa"/>
          </w:tcPr>
          <w:p w14:paraId="7B8523A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μое3</m:t>
                </m:r>
              </m:oMath>
            </m:oMathPara>
          </w:p>
        </w:tc>
        <w:tc>
          <w:tcPr>
            <w:tcW w:w="851" w:type="dxa"/>
          </w:tcPr>
          <w:p w14:paraId="3DB6292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</w:tr>
      <w:tr w:rsidR="008F5FB6" w:rsidRPr="00257A9D" w14:paraId="5D65077E" w14:textId="77777777" w:rsidTr="003F6D09">
        <w:trPr>
          <w:trHeight w:val="150"/>
        </w:trPr>
        <w:tc>
          <w:tcPr>
            <w:tcW w:w="796" w:type="dxa"/>
          </w:tcPr>
          <w:p w14:paraId="54F8774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331" w:type="dxa"/>
          </w:tcPr>
          <w:p w14:paraId="5B04353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4B7A135C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993" w:type="dxa"/>
          </w:tcPr>
          <w:p w14:paraId="254599D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50" w:type="dxa"/>
          </w:tcPr>
          <w:p w14:paraId="7A2BE31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00B49BB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2BC7712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1D4D010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2E2CFAF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0EA4A54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44164383" w14:textId="77777777" w:rsidTr="003F6D09">
        <w:trPr>
          <w:trHeight w:val="150"/>
        </w:trPr>
        <w:tc>
          <w:tcPr>
            <w:tcW w:w="796" w:type="dxa"/>
          </w:tcPr>
          <w:p w14:paraId="07DD508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331" w:type="dxa"/>
          </w:tcPr>
          <w:p w14:paraId="5067A58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334645B9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993" w:type="dxa"/>
          </w:tcPr>
          <w:p w14:paraId="29ED929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50" w:type="dxa"/>
          </w:tcPr>
          <w:p w14:paraId="1A1D702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</w:t>
            </w:r>
          </w:p>
        </w:tc>
        <w:tc>
          <w:tcPr>
            <w:tcW w:w="851" w:type="dxa"/>
          </w:tcPr>
          <w:p w14:paraId="7664D5C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</w:tcPr>
          <w:p w14:paraId="1569D09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1" w:type="dxa"/>
          </w:tcPr>
          <w:p w14:paraId="17740B9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59ED9EC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0BF1535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6E4EC468" w14:textId="77777777" w:rsidTr="003F6D09">
        <w:trPr>
          <w:trHeight w:val="150"/>
        </w:trPr>
        <w:tc>
          <w:tcPr>
            <w:tcW w:w="796" w:type="dxa"/>
          </w:tcPr>
          <w:p w14:paraId="2528C07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331" w:type="dxa"/>
          </w:tcPr>
          <w:p w14:paraId="276BB6A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6A4BB57B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993" w:type="dxa"/>
          </w:tcPr>
          <w:p w14:paraId="757E171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850" w:type="dxa"/>
          </w:tcPr>
          <w:p w14:paraId="014873F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</w:t>
            </w:r>
          </w:p>
        </w:tc>
        <w:tc>
          <w:tcPr>
            <w:tcW w:w="851" w:type="dxa"/>
          </w:tcPr>
          <w:p w14:paraId="5394D35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0" w:type="dxa"/>
          </w:tcPr>
          <w:p w14:paraId="0F7DAFC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63CDBA3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666E988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3BDED2E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6FD07624" w14:textId="77777777" w:rsidTr="003F6D09">
        <w:trPr>
          <w:trHeight w:val="150"/>
        </w:trPr>
        <w:tc>
          <w:tcPr>
            <w:tcW w:w="796" w:type="dxa"/>
          </w:tcPr>
          <w:p w14:paraId="5ED1C2B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331" w:type="dxa"/>
          </w:tcPr>
          <w:p w14:paraId="3027C6E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0106D016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993" w:type="dxa"/>
          </w:tcPr>
          <w:p w14:paraId="7D697DA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850" w:type="dxa"/>
          </w:tcPr>
          <w:p w14:paraId="53059F0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19B363A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1202E4C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140F310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25D7F29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6882750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28E92AE6" w14:textId="77777777" w:rsidTr="003F6D09">
        <w:trPr>
          <w:trHeight w:val="150"/>
        </w:trPr>
        <w:tc>
          <w:tcPr>
            <w:tcW w:w="796" w:type="dxa"/>
          </w:tcPr>
          <w:p w14:paraId="2B5132C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331" w:type="dxa"/>
          </w:tcPr>
          <w:p w14:paraId="65168F5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2D866855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993" w:type="dxa"/>
          </w:tcPr>
          <w:p w14:paraId="185D494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850" w:type="dxa"/>
          </w:tcPr>
          <w:p w14:paraId="4DD16F8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76AF769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44663B3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20FA0F8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3432C5D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1ADCEFD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</w:tr>
      <w:tr w:rsidR="008F5FB6" w:rsidRPr="00257A9D" w14:paraId="0A33498E" w14:textId="77777777" w:rsidTr="003F6D09">
        <w:trPr>
          <w:trHeight w:val="150"/>
        </w:trPr>
        <w:tc>
          <w:tcPr>
            <w:tcW w:w="796" w:type="dxa"/>
          </w:tcPr>
          <w:p w14:paraId="141F8AB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331" w:type="dxa"/>
          </w:tcPr>
          <w:p w14:paraId="1918EA5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6BE3DCDB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993" w:type="dxa"/>
          </w:tcPr>
          <w:p w14:paraId="1F9CAD0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850" w:type="dxa"/>
          </w:tcPr>
          <w:p w14:paraId="58A7B05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05</w:t>
            </w:r>
          </w:p>
        </w:tc>
        <w:tc>
          <w:tcPr>
            <w:tcW w:w="851" w:type="dxa"/>
          </w:tcPr>
          <w:p w14:paraId="3425445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05</w:t>
            </w:r>
          </w:p>
        </w:tc>
        <w:tc>
          <w:tcPr>
            <w:tcW w:w="850" w:type="dxa"/>
          </w:tcPr>
          <w:p w14:paraId="14BC6B3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1B69149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29488E6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5F8B9DD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75268777" w14:textId="77777777" w:rsidTr="003F6D09">
        <w:trPr>
          <w:trHeight w:val="150"/>
        </w:trPr>
        <w:tc>
          <w:tcPr>
            <w:tcW w:w="796" w:type="dxa"/>
          </w:tcPr>
          <w:p w14:paraId="6C99772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331" w:type="dxa"/>
          </w:tcPr>
          <w:p w14:paraId="567CA6E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071AB087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20</w:t>
            </w:r>
          </w:p>
        </w:tc>
        <w:tc>
          <w:tcPr>
            <w:tcW w:w="993" w:type="dxa"/>
          </w:tcPr>
          <w:p w14:paraId="25F2D3A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850" w:type="dxa"/>
          </w:tcPr>
          <w:p w14:paraId="6FAE98B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18267A2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05</w:t>
            </w:r>
          </w:p>
        </w:tc>
        <w:tc>
          <w:tcPr>
            <w:tcW w:w="850" w:type="dxa"/>
          </w:tcPr>
          <w:p w14:paraId="17290EC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1D297FC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5C17BCB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15AEFCD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0F538B41" w14:textId="77777777" w:rsidTr="003F6D09">
        <w:trPr>
          <w:trHeight w:val="150"/>
        </w:trPr>
        <w:tc>
          <w:tcPr>
            <w:tcW w:w="796" w:type="dxa"/>
          </w:tcPr>
          <w:p w14:paraId="6227C56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331" w:type="dxa"/>
          </w:tcPr>
          <w:p w14:paraId="2ACC22D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7461243C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30</w:t>
            </w:r>
          </w:p>
        </w:tc>
        <w:tc>
          <w:tcPr>
            <w:tcW w:w="993" w:type="dxa"/>
          </w:tcPr>
          <w:p w14:paraId="4DB8105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850" w:type="dxa"/>
          </w:tcPr>
          <w:p w14:paraId="29581E9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5</w:t>
            </w:r>
          </w:p>
        </w:tc>
        <w:tc>
          <w:tcPr>
            <w:tcW w:w="851" w:type="dxa"/>
          </w:tcPr>
          <w:p w14:paraId="349A752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248D1B0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1" w:type="dxa"/>
          </w:tcPr>
          <w:p w14:paraId="5452CEC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3</w:t>
            </w:r>
          </w:p>
        </w:tc>
        <w:tc>
          <w:tcPr>
            <w:tcW w:w="708" w:type="dxa"/>
          </w:tcPr>
          <w:p w14:paraId="07D3B67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600A89C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02A378C8" w14:textId="77777777" w:rsidTr="003F6D09">
        <w:trPr>
          <w:trHeight w:val="150"/>
        </w:trPr>
        <w:tc>
          <w:tcPr>
            <w:tcW w:w="796" w:type="dxa"/>
          </w:tcPr>
          <w:p w14:paraId="131203C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331" w:type="dxa"/>
          </w:tcPr>
          <w:p w14:paraId="3528720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6BAAD32D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40</w:t>
            </w:r>
          </w:p>
        </w:tc>
        <w:tc>
          <w:tcPr>
            <w:tcW w:w="993" w:type="dxa"/>
          </w:tcPr>
          <w:p w14:paraId="1374496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50" w:type="dxa"/>
          </w:tcPr>
          <w:p w14:paraId="6F2FD49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18FBBA9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0C30FD2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4E6CAF0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3A82EAD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4B792C4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5477AAE6" w14:textId="77777777" w:rsidTr="003F6D09">
        <w:trPr>
          <w:trHeight w:val="150"/>
        </w:trPr>
        <w:tc>
          <w:tcPr>
            <w:tcW w:w="796" w:type="dxa"/>
          </w:tcPr>
          <w:p w14:paraId="545D48D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331" w:type="dxa"/>
          </w:tcPr>
          <w:p w14:paraId="19C0B5E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110E4BB0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50</w:t>
            </w:r>
          </w:p>
        </w:tc>
        <w:tc>
          <w:tcPr>
            <w:tcW w:w="993" w:type="dxa"/>
          </w:tcPr>
          <w:p w14:paraId="6C7A555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50" w:type="dxa"/>
          </w:tcPr>
          <w:p w14:paraId="2C28992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</w:t>
            </w:r>
          </w:p>
        </w:tc>
        <w:tc>
          <w:tcPr>
            <w:tcW w:w="851" w:type="dxa"/>
          </w:tcPr>
          <w:p w14:paraId="2C87A5E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</w:tcPr>
          <w:p w14:paraId="6AF4BF7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4A61768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180C9AC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369A31D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44C6823E" w14:textId="77777777" w:rsidTr="003F6D09">
        <w:trPr>
          <w:trHeight w:val="150"/>
        </w:trPr>
        <w:tc>
          <w:tcPr>
            <w:tcW w:w="796" w:type="dxa"/>
          </w:tcPr>
          <w:p w14:paraId="0DE41B9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331" w:type="dxa"/>
          </w:tcPr>
          <w:p w14:paraId="03022D4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058F6E43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60</w:t>
            </w:r>
          </w:p>
        </w:tc>
        <w:tc>
          <w:tcPr>
            <w:tcW w:w="993" w:type="dxa"/>
          </w:tcPr>
          <w:p w14:paraId="6A85AAA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850" w:type="dxa"/>
          </w:tcPr>
          <w:p w14:paraId="24F1915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</w:t>
            </w:r>
          </w:p>
        </w:tc>
        <w:tc>
          <w:tcPr>
            <w:tcW w:w="851" w:type="dxa"/>
          </w:tcPr>
          <w:p w14:paraId="6262AE9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0" w:type="dxa"/>
          </w:tcPr>
          <w:p w14:paraId="7ED0E93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1" w:type="dxa"/>
          </w:tcPr>
          <w:p w14:paraId="2F8ECCD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1454943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0BC5F7F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5E73B430" w14:textId="77777777" w:rsidTr="003F6D09">
        <w:trPr>
          <w:trHeight w:val="150"/>
        </w:trPr>
        <w:tc>
          <w:tcPr>
            <w:tcW w:w="796" w:type="dxa"/>
          </w:tcPr>
          <w:p w14:paraId="0E7F514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2</w:t>
            </w:r>
          </w:p>
        </w:tc>
        <w:tc>
          <w:tcPr>
            <w:tcW w:w="1331" w:type="dxa"/>
          </w:tcPr>
          <w:p w14:paraId="455CDE1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16C0EA08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70</w:t>
            </w:r>
          </w:p>
        </w:tc>
        <w:tc>
          <w:tcPr>
            <w:tcW w:w="993" w:type="dxa"/>
          </w:tcPr>
          <w:p w14:paraId="01DEE7F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850" w:type="dxa"/>
          </w:tcPr>
          <w:p w14:paraId="5F748A0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14E0E07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12108B4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1FBCE0C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2C087AB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5C59072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55FC254F" w14:textId="77777777" w:rsidTr="003F6D09">
        <w:trPr>
          <w:trHeight w:val="150"/>
        </w:trPr>
        <w:tc>
          <w:tcPr>
            <w:tcW w:w="796" w:type="dxa"/>
          </w:tcPr>
          <w:p w14:paraId="17D4738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331" w:type="dxa"/>
          </w:tcPr>
          <w:p w14:paraId="4C61A11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586DEA63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993" w:type="dxa"/>
          </w:tcPr>
          <w:p w14:paraId="0BC5BB8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850" w:type="dxa"/>
          </w:tcPr>
          <w:p w14:paraId="3BB8ACB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36C6036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657D5EF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1" w:type="dxa"/>
          </w:tcPr>
          <w:p w14:paraId="15B1B7D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5DE6D28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7B28597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</w:tr>
      <w:tr w:rsidR="008F5FB6" w:rsidRPr="00257A9D" w14:paraId="39E2B5BA" w14:textId="77777777" w:rsidTr="003F6D09">
        <w:trPr>
          <w:trHeight w:val="150"/>
        </w:trPr>
        <w:tc>
          <w:tcPr>
            <w:tcW w:w="796" w:type="dxa"/>
          </w:tcPr>
          <w:p w14:paraId="453018D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331" w:type="dxa"/>
          </w:tcPr>
          <w:p w14:paraId="61360BC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716FC8E8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993" w:type="dxa"/>
          </w:tcPr>
          <w:p w14:paraId="687B5BC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850" w:type="dxa"/>
          </w:tcPr>
          <w:p w14:paraId="5F7C9F8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05</w:t>
            </w:r>
          </w:p>
        </w:tc>
        <w:tc>
          <w:tcPr>
            <w:tcW w:w="851" w:type="dxa"/>
          </w:tcPr>
          <w:p w14:paraId="4B02089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05</w:t>
            </w:r>
          </w:p>
        </w:tc>
        <w:tc>
          <w:tcPr>
            <w:tcW w:w="850" w:type="dxa"/>
          </w:tcPr>
          <w:p w14:paraId="28115CC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3D2228A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627E2BA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1D5DFDE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7B53A28A" w14:textId="77777777" w:rsidTr="003F6D09">
        <w:trPr>
          <w:trHeight w:val="150"/>
        </w:trPr>
        <w:tc>
          <w:tcPr>
            <w:tcW w:w="796" w:type="dxa"/>
          </w:tcPr>
          <w:p w14:paraId="4962717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1331" w:type="dxa"/>
          </w:tcPr>
          <w:p w14:paraId="60A8CF3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4721F554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993" w:type="dxa"/>
          </w:tcPr>
          <w:p w14:paraId="7CCD5F8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850" w:type="dxa"/>
          </w:tcPr>
          <w:p w14:paraId="6DD6608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54414A5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05</w:t>
            </w:r>
          </w:p>
        </w:tc>
        <w:tc>
          <w:tcPr>
            <w:tcW w:w="850" w:type="dxa"/>
          </w:tcPr>
          <w:p w14:paraId="67CDFA3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64041D0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0CDAF06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4645B59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0BC1DE89" w14:textId="77777777" w:rsidTr="003F6D09">
        <w:trPr>
          <w:trHeight w:val="150"/>
        </w:trPr>
        <w:tc>
          <w:tcPr>
            <w:tcW w:w="796" w:type="dxa"/>
          </w:tcPr>
          <w:p w14:paraId="528F75A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1331" w:type="dxa"/>
          </w:tcPr>
          <w:p w14:paraId="64A25D4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43E0D75D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993" w:type="dxa"/>
          </w:tcPr>
          <w:p w14:paraId="23B2E69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850" w:type="dxa"/>
          </w:tcPr>
          <w:p w14:paraId="21445C7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5</w:t>
            </w:r>
          </w:p>
        </w:tc>
        <w:tc>
          <w:tcPr>
            <w:tcW w:w="851" w:type="dxa"/>
          </w:tcPr>
          <w:p w14:paraId="569AEFA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10E8D80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4FB334E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3</w:t>
            </w:r>
          </w:p>
        </w:tc>
        <w:tc>
          <w:tcPr>
            <w:tcW w:w="708" w:type="dxa"/>
          </w:tcPr>
          <w:p w14:paraId="2901E8B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4948DFE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24E720AB" w14:textId="77777777" w:rsidTr="003F6D09">
        <w:trPr>
          <w:trHeight w:val="150"/>
        </w:trPr>
        <w:tc>
          <w:tcPr>
            <w:tcW w:w="796" w:type="dxa"/>
          </w:tcPr>
          <w:p w14:paraId="2782E3C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1331" w:type="dxa"/>
          </w:tcPr>
          <w:p w14:paraId="6369BB2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6A3DFA9E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993" w:type="dxa"/>
          </w:tcPr>
          <w:p w14:paraId="66C480B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50" w:type="dxa"/>
          </w:tcPr>
          <w:p w14:paraId="1B8B26A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4457A32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711ABCA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29C40FF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61A51A5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15EFA05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42FE7474" w14:textId="77777777" w:rsidTr="003F6D09">
        <w:trPr>
          <w:trHeight w:val="150"/>
        </w:trPr>
        <w:tc>
          <w:tcPr>
            <w:tcW w:w="796" w:type="dxa"/>
          </w:tcPr>
          <w:p w14:paraId="51DD0BA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1331" w:type="dxa"/>
          </w:tcPr>
          <w:p w14:paraId="2814BCB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3E998BE8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993" w:type="dxa"/>
          </w:tcPr>
          <w:p w14:paraId="239916A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50" w:type="dxa"/>
          </w:tcPr>
          <w:p w14:paraId="4307CB0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</w:t>
            </w:r>
          </w:p>
        </w:tc>
        <w:tc>
          <w:tcPr>
            <w:tcW w:w="851" w:type="dxa"/>
          </w:tcPr>
          <w:p w14:paraId="1D05BA9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</w:tcPr>
          <w:p w14:paraId="7FD513C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2C64344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1B3634D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099562D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4BC5F23A" w14:textId="77777777" w:rsidTr="003F6D09">
        <w:trPr>
          <w:trHeight w:val="150"/>
        </w:trPr>
        <w:tc>
          <w:tcPr>
            <w:tcW w:w="796" w:type="dxa"/>
          </w:tcPr>
          <w:p w14:paraId="36C65A8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1331" w:type="dxa"/>
          </w:tcPr>
          <w:p w14:paraId="728B1B4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5DA305EE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20</w:t>
            </w:r>
          </w:p>
        </w:tc>
        <w:tc>
          <w:tcPr>
            <w:tcW w:w="993" w:type="dxa"/>
          </w:tcPr>
          <w:p w14:paraId="522754B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850" w:type="dxa"/>
          </w:tcPr>
          <w:p w14:paraId="49E93DA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</w:t>
            </w:r>
          </w:p>
        </w:tc>
        <w:tc>
          <w:tcPr>
            <w:tcW w:w="851" w:type="dxa"/>
          </w:tcPr>
          <w:p w14:paraId="13F0103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0" w:type="dxa"/>
          </w:tcPr>
          <w:p w14:paraId="7BAA8C7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1" w:type="dxa"/>
          </w:tcPr>
          <w:p w14:paraId="58DC329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128E621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7B56CB6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4FD5409E" w14:textId="77777777" w:rsidTr="003F6D09">
        <w:trPr>
          <w:trHeight w:val="150"/>
        </w:trPr>
        <w:tc>
          <w:tcPr>
            <w:tcW w:w="796" w:type="dxa"/>
          </w:tcPr>
          <w:p w14:paraId="03EA83C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331" w:type="dxa"/>
          </w:tcPr>
          <w:p w14:paraId="56CD06B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1287432B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30</w:t>
            </w:r>
          </w:p>
        </w:tc>
        <w:tc>
          <w:tcPr>
            <w:tcW w:w="993" w:type="dxa"/>
          </w:tcPr>
          <w:p w14:paraId="6A28944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850" w:type="dxa"/>
          </w:tcPr>
          <w:p w14:paraId="31CE12F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49BB0C3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27CF619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59DF6A4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6AFD9EE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1EC6E89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17EA9E61" w14:textId="77777777" w:rsidTr="003F6D09">
        <w:trPr>
          <w:trHeight w:val="150"/>
        </w:trPr>
        <w:tc>
          <w:tcPr>
            <w:tcW w:w="796" w:type="dxa"/>
          </w:tcPr>
          <w:p w14:paraId="431CD8D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1331" w:type="dxa"/>
          </w:tcPr>
          <w:p w14:paraId="44B7C27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58AB3913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40</w:t>
            </w:r>
          </w:p>
        </w:tc>
        <w:tc>
          <w:tcPr>
            <w:tcW w:w="993" w:type="dxa"/>
          </w:tcPr>
          <w:p w14:paraId="3BB9677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850" w:type="dxa"/>
          </w:tcPr>
          <w:p w14:paraId="52C2363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7FA69F7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3641718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07AC155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6FBB7C4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069B893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</w:tr>
      <w:tr w:rsidR="008F5FB6" w:rsidRPr="00257A9D" w14:paraId="3B402DC2" w14:textId="77777777" w:rsidTr="003F6D09">
        <w:trPr>
          <w:trHeight w:val="150"/>
        </w:trPr>
        <w:tc>
          <w:tcPr>
            <w:tcW w:w="796" w:type="dxa"/>
          </w:tcPr>
          <w:p w14:paraId="1ECA9B9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1331" w:type="dxa"/>
          </w:tcPr>
          <w:p w14:paraId="5DC0047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2A771DF2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50</w:t>
            </w:r>
          </w:p>
        </w:tc>
        <w:tc>
          <w:tcPr>
            <w:tcW w:w="993" w:type="dxa"/>
          </w:tcPr>
          <w:p w14:paraId="36C49DE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850" w:type="dxa"/>
          </w:tcPr>
          <w:p w14:paraId="2FEADB0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05</w:t>
            </w:r>
          </w:p>
        </w:tc>
        <w:tc>
          <w:tcPr>
            <w:tcW w:w="851" w:type="dxa"/>
          </w:tcPr>
          <w:p w14:paraId="5FE2284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05</w:t>
            </w:r>
          </w:p>
        </w:tc>
        <w:tc>
          <w:tcPr>
            <w:tcW w:w="850" w:type="dxa"/>
          </w:tcPr>
          <w:p w14:paraId="02314D7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1" w:type="dxa"/>
          </w:tcPr>
          <w:p w14:paraId="3874D3B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74EB3AB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7F38A5D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17B24024" w14:textId="77777777" w:rsidTr="003F6D09">
        <w:trPr>
          <w:trHeight w:val="150"/>
        </w:trPr>
        <w:tc>
          <w:tcPr>
            <w:tcW w:w="796" w:type="dxa"/>
          </w:tcPr>
          <w:p w14:paraId="28284BE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1331" w:type="dxa"/>
          </w:tcPr>
          <w:p w14:paraId="2CF4FAB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4D432CD9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60</w:t>
            </w:r>
          </w:p>
        </w:tc>
        <w:tc>
          <w:tcPr>
            <w:tcW w:w="993" w:type="dxa"/>
          </w:tcPr>
          <w:p w14:paraId="251C700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850" w:type="dxa"/>
          </w:tcPr>
          <w:p w14:paraId="4F02854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2EC09CC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05</w:t>
            </w:r>
          </w:p>
        </w:tc>
        <w:tc>
          <w:tcPr>
            <w:tcW w:w="850" w:type="dxa"/>
          </w:tcPr>
          <w:p w14:paraId="2E4AAAC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01854D4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71F2B29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06B98F1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10BC4799" w14:textId="77777777" w:rsidTr="003F6D09">
        <w:trPr>
          <w:trHeight w:val="150"/>
        </w:trPr>
        <w:tc>
          <w:tcPr>
            <w:tcW w:w="796" w:type="dxa"/>
          </w:tcPr>
          <w:p w14:paraId="2C536B1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1331" w:type="dxa"/>
          </w:tcPr>
          <w:p w14:paraId="173F115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6988155C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70</w:t>
            </w:r>
          </w:p>
        </w:tc>
        <w:tc>
          <w:tcPr>
            <w:tcW w:w="993" w:type="dxa"/>
          </w:tcPr>
          <w:p w14:paraId="24A8487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850" w:type="dxa"/>
          </w:tcPr>
          <w:p w14:paraId="66F088C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5</w:t>
            </w:r>
          </w:p>
        </w:tc>
        <w:tc>
          <w:tcPr>
            <w:tcW w:w="851" w:type="dxa"/>
          </w:tcPr>
          <w:p w14:paraId="34BBC65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22B5744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1" w:type="dxa"/>
          </w:tcPr>
          <w:p w14:paraId="263A1B1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3</w:t>
            </w:r>
          </w:p>
        </w:tc>
        <w:tc>
          <w:tcPr>
            <w:tcW w:w="708" w:type="dxa"/>
          </w:tcPr>
          <w:p w14:paraId="1E2CFDC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3F112B7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5B6DDBB6" w14:textId="77777777" w:rsidTr="003F6D09">
        <w:trPr>
          <w:trHeight w:val="150"/>
        </w:trPr>
        <w:tc>
          <w:tcPr>
            <w:tcW w:w="796" w:type="dxa"/>
          </w:tcPr>
          <w:p w14:paraId="22137F3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1331" w:type="dxa"/>
          </w:tcPr>
          <w:p w14:paraId="61052C0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1E765BAA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993" w:type="dxa"/>
          </w:tcPr>
          <w:p w14:paraId="3DA743C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50" w:type="dxa"/>
          </w:tcPr>
          <w:p w14:paraId="54E0EE6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5426EAF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740FED4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220D97F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7E8B2E1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3C7479B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0BBF0B5F" w14:textId="77777777" w:rsidTr="003F6D09">
        <w:trPr>
          <w:trHeight w:val="150"/>
        </w:trPr>
        <w:tc>
          <w:tcPr>
            <w:tcW w:w="796" w:type="dxa"/>
          </w:tcPr>
          <w:p w14:paraId="2092AF7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1331" w:type="dxa"/>
          </w:tcPr>
          <w:p w14:paraId="3662DDC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09E2B17A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993" w:type="dxa"/>
          </w:tcPr>
          <w:p w14:paraId="58BF3FC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50" w:type="dxa"/>
          </w:tcPr>
          <w:p w14:paraId="3BFF9B4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</w:t>
            </w:r>
          </w:p>
        </w:tc>
        <w:tc>
          <w:tcPr>
            <w:tcW w:w="851" w:type="dxa"/>
          </w:tcPr>
          <w:p w14:paraId="57F5AE2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</w:tcPr>
          <w:p w14:paraId="07276F4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0EE3DCF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56A0CD1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71E8D1A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21967435" w14:textId="77777777" w:rsidTr="003F6D09">
        <w:trPr>
          <w:trHeight w:val="150"/>
        </w:trPr>
        <w:tc>
          <w:tcPr>
            <w:tcW w:w="796" w:type="dxa"/>
          </w:tcPr>
          <w:p w14:paraId="3B23F4F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1331" w:type="dxa"/>
          </w:tcPr>
          <w:p w14:paraId="6D7A273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024011C7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993" w:type="dxa"/>
          </w:tcPr>
          <w:p w14:paraId="6EF69ED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850" w:type="dxa"/>
          </w:tcPr>
          <w:p w14:paraId="063863A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</w:t>
            </w:r>
          </w:p>
        </w:tc>
        <w:tc>
          <w:tcPr>
            <w:tcW w:w="851" w:type="dxa"/>
          </w:tcPr>
          <w:p w14:paraId="3C536AB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0" w:type="dxa"/>
          </w:tcPr>
          <w:p w14:paraId="6731A3A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766122B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077D1AB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6577020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47C652DA" w14:textId="77777777" w:rsidTr="003F6D09">
        <w:trPr>
          <w:trHeight w:val="150"/>
        </w:trPr>
        <w:tc>
          <w:tcPr>
            <w:tcW w:w="796" w:type="dxa"/>
          </w:tcPr>
          <w:p w14:paraId="23F4D3A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1331" w:type="dxa"/>
          </w:tcPr>
          <w:p w14:paraId="02692CB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17E59ABD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993" w:type="dxa"/>
          </w:tcPr>
          <w:p w14:paraId="5E6DFCD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850" w:type="dxa"/>
          </w:tcPr>
          <w:p w14:paraId="3C8A573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2241BEC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4F40257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6AEB26C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5A3B1EC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291939A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18C14D65" w14:textId="77777777" w:rsidTr="003F6D09">
        <w:trPr>
          <w:trHeight w:val="150"/>
        </w:trPr>
        <w:tc>
          <w:tcPr>
            <w:tcW w:w="796" w:type="dxa"/>
          </w:tcPr>
          <w:p w14:paraId="1E65471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1331" w:type="dxa"/>
          </w:tcPr>
          <w:p w14:paraId="2E652BA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7A486787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993" w:type="dxa"/>
          </w:tcPr>
          <w:p w14:paraId="46B8994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850" w:type="dxa"/>
          </w:tcPr>
          <w:p w14:paraId="32DD471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6DFCC7F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1591538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033E76C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0E5F792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7FB6896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</w:tr>
      <w:tr w:rsidR="008F5FB6" w:rsidRPr="00257A9D" w14:paraId="2FCD4E41" w14:textId="77777777" w:rsidTr="003F6D09">
        <w:trPr>
          <w:trHeight w:val="150"/>
        </w:trPr>
        <w:tc>
          <w:tcPr>
            <w:tcW w:w="796" w:type="dxa"/>
          </w:tcPr>
          <w:p w14:paraId="4AC2D89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1331" w:type="dxa"/>
          </w:tcPr>
          <w:p w14:paraId="2FFCA60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3</m:t>
                </m:r>
              </m:oMath>
            </m:oMathPara>
          </w:p>
        </w:tc>
        <w:tc>
          <w:tcPr>
            <w:tcW w:w="1559" w:type="dxa"/>
          </w:tcPr>
          <w:p w14:paraId="0A7912DD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993" w:type="dxa"/>
          </w:tcPr>
          <w:p w14:paraId="61D558F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850" w:type="dxa"/>
          </w:tcPr>
          <w:p w14:paraId="50C3BE4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05</w:t>
            </w:r>
          </w:p>
        </w:tc>
        <w:tc>
          <w:tcPr>
            <w:tcW w:w="851" w:type="dxa"/>
          </w:tcPr>
          <w:p w14:paraId="0068420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05</w:t>
            </w:r>
          </w:p>
        </w:tc>
        <w:tc>
          <w:tcPr>
            <w:tcW w:w="850" w:type="dxa"/>
          </w:tcPr>
          <w:p w14:paraId="3AB9C6E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1" w:type="dxa"/>
          </w:tcPr>
          <w:p w14:paraId="04108D4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0A077F6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5CAE8FB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2AEDFCA0" w14:textId="77777777" w:rsidTr="003F6D09">
        <w:trPr>
          <w:trHeight w:val="150"/>
        </w:trPr>
        <w:tc>
          <w:tcPr>
            <w:tcW w:w="796" w:type="dxa"/>
          </w:tcPr>
          <w:p w14:paraId="723FF27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1331" w:type="dxa"/>
          </w:tcPr>
          <w:p w14:paraId="1A45E42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1</m:t>
                </m:r>
              </m:oMath>
            </m:oMathPara>
          </w:p>
        </w:tc>
        <w:tc>
          <w:tcPr>
            <w:tcW w:w="1559" w:type="dxa"/>
          </w:tcPr>
          <w:p w14:paraId="064E57B5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993" w:type="dxa"/>
          </w:tcPr>
          <w:p w14:paraId="06875C5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850" w:type="dxa"/>
          </w:tcPr>
          <w:p w14:paraId="11ED9E0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63D3CC5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05</w:t>
            </w:r>
          </w:p>
        </w:tc>
        <w:tc>
          <w:tcPr>
            <w:tcW w:w="850" w:type="dxa"/>
          </w:tcPr>
          <w:p w14:paraId="4F529A4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2EF5F8A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2D51DEF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38E4571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69DF2C64" w14:textId="77777777" w:rsidTr="003F6D09">
        <w:trPr>
          <w:trHeight w:val="150"/>
        </w:trPr>
        <w:tc>
          <w:tcPr>
            <w:tcW w:w="796" w:type="dxa"/>
          </w:tcPr>
          <w:p w14:paraId="070155D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1331" w:type="dxa"/>
          </w:tcPr>
          <w:p w14:paraId="594749D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2</m:t>
                </m:r>
              </m:oMath>
            </m:oMathPara>
          </w:p>
        </w:tc>
        <w:tc>
          <w:tcPr>
            <w:tcW w:w="1559" w:type="dxa"/>
          </w:tcPr>
          <w:p w14:paraId="1EE96992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993" w:type="dxa"/>
          </w:tcPr>
          <w:p w14:paraId="7B83C80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850" w:type="dxa"/>
          </w:tcPr>
          <w:p w14:paraId="099E758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5</w:t>
            </w:r>
          </w:p>
        </w:tc>
        <w:tc>
          <w:tcPr>
            <w:tcW w:w="851" w:type="dxa"/>
          </w:tcPr>
          <w:p w14:paraId="1F0FE84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404FC28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4EE6150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3</w:t>
            </w:r>
          </w:p>
        </w:tc>
        <w:tc>
          <w:tcPr>
            <w:tcW w:w="708" w:type="dxa"/>
          </w:tcPr>
          <w:p w14:paraId="6BC2580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19B9041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4978DECA" w14:textId="77777777" w:rsidTr="003F6D09">
        <w:trPr>
          <w:trHeight w:val="150"/>
        </w:trPr>
        <w:tc>
          <w:tcPr>
            <w:tcW w:w="796" w:type="dxa"/>
          </w:tcPr>
          <w:p w14:paraId="31B6D51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1331" w:type="dxa"/>
          </w:tcPr>
          <w:p w14:paraId="4E19A84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3</m:t>
                </m:r>
              </m:oMath>
            </m:oMathPara>
          </w:p>
        </w:tc>
        <w:tc>
          <w:tcPr>
            <w:tcW w:w="1559" w:type="dxa"/>
          </w:tcPr>
          <w:p w14:paraId="4958715F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993" w:type="dxa"/>
          </w:tcPr>
          <w:p w14:paraId="6102265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50" w:type="dxa"/>
          </w:tcPr>
          <w:p w14:paraId="2A86003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71C24C2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45F0C47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1" w:type="dxa"/>
          </w:tcPr>
          <w:p w14:paraId="40AE07E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6F733B9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32C1A23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4B1867F6" w14:textId="77777777" w:rsidTr="003F6D09">
        <w:trPr>
          <w:trHeight w:val="150"/>
        </w:trPr>
        <w:tc>
          <w:tcPr>
            <w:tcW w:w="796" w:type="dxa"/>
          </w:tcPr>
          <w:p w14:paraId="3D07B7C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1331" w:type="dxa"/>
          </w:tcPr>
          <w:p w14:paraId="6C23648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1</m:t>
                </m:r>
              </m:oMath>
            </m:oMathPara>
          </w:p>
        </w:tc>
        <w:tc>
          <w:tcPr>
            <w:tcW w:w="1559" w:type="dxa"/>
          </w:tcPr>
          <w:p w14:paraId="24D47133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993" w:type="dxa"/>
          </w:tcPr>
          <w:p w14:paraId="0507899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50" w:type="dxa"/>
          </w:tcPr>
          <w:p w14:paraId="0D3569E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</w:t>
            </w:r>
          </w:p>
        </w:tc>
        <w:tc>
          <w:tcPr>
            <w:tcW w:w="851" w:type="dxa"/>
          </w:tcPr>
          <w:p w14:paraId="552D724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</w:tcPr>
          <w:p w14:paraId="4B86DF9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103BB79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5DFEBD4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10B000B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2908B7DD" w14:textId="77777777" w:rsidTr="003F6D09">
        <w:trPr>
          <w:trHeight w:val="150"/>
        </w:trPr>
        <w:tc>
          <w:tcPr>
            <w:tcW w:w="796" w:type="dxa"/>
          </w:tcPr>
          <w:p w14:paraId="02592F6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1331" w:type="dxa"/>
          </w:tcPr>
          <w:p w14:paraId="327C062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2</m:t>
                </m:r>
              </m:oMath>
            </m:oMathPara>
          </w:p>
        </w:tc>
        <w:tc>
          <w:tcPr>
            <w:tcW w:w="1559" w:type="dxa"/>
          </w:tcPr>
          <w:p w14:paraId="5B05563F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993" w:type="dxa"/>
          </w:tcPr>
          <w:p w14:paraId="76CA895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850" w:type="dxa"/>
          </w:tcPr>
          <w:p w14:paraId="5303183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</w:t>
            </w:r>
          </w:p>
        </w:tc>
        <w:tc>
          <w:tcPr>
            <w:tcW w:w="851" w:type="dxa"/>
          </w:tcPr>
          <w:p w14:paraId="38C4883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0" w:type="dxa"/>
          </w:tcPr>
          <w:p w14:paraId="66A9789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1" w:type="dxa"/>
          </w:tcPr>
          <w:p w14:paraId="0E84534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057BD8D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7B3B326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41365C3A" w14:textId="77777777" w:rsidTr="003F6D09">
        <w:trPr>
          <w:trHeight w:val="150"/>
        </w:trPr>
        <w:tc>
          <w:tcPr>
            <w:tcW w:w="796" w:type="dxa"/>
          </w:tcPr>
          <w:p w14:paraId="4E82603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1331" w:type="dxa"/>
          </w:tcPr>
          <w:p w14:paraId="7AB304E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3</m:t>
                </m:r>
              </m:oMath>
            </m:oMathPara>
          </w:p>
        </w:tc>
        <w:tc>
          <w:tcPr>
            <w:tcW w:w="1559" w:type="dxa"/>
          </w:tcPr>
          <w:p w14:paraId="40CF548D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993" w:type="dxa"/>
          </w:tcPr>
          <w:p w14:paraId="6CEB883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850" w:type="dxa"/>
          </w:tcPr>
          <w:p w14:paraId="22D50AB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6208971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7E996FA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5F5D1DC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124C397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1145E38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6C2AAE4A" w14:textId="77777777" w:rsidTr="003F6D09">
        <w:trPr>
          <w:trHeight w:val="150"/>
        </w:trPr>
        <w:tc>
          <w:tcPr>
            <w:tcW w:w="796" w:type="dxa"/>
          </w:tcPr>
          <w:p w14:paraId="5D7D010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7</w:t>
            </w:r>
          </w:p>
        </w:tc>
        <w:tc>
          <w:tcPr>
            <w:tcW w:w="1331" w:type="dxa"/>
          </w:tcPr>
          <w:p w14:paraId="1F9D28D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1</m:t>
                </m:r>
              </m:oMath>
            </m:oMathPara>
          </w:p>
        </w:tc>
        <w:tc>
          <w:tcPr>
            <w:tcW w:w="1559" w:type="dxa"/>
          </w:tcPr>
          <w:p w14:paraId="6B35460D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20</w:t>
            </w:r>
          </w:p>
        </w:tc>
        <w:tc>
          <w:tcPr>
            <w:tcW w:w="993" w:type="dxa"/>
          </w:tcPr>
          <w:p w14:paraId="75CD618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850" w:type="dxa"/>
          </w:tcPr>
          <w:p w14:paraId="632334C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58ADCF0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1EEC139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61B9403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1AE1FB3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6A702AE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</w:tr>
      <w:tr w:rsidR="008F5FB6" w:rsidRPr="00257A9D" w14:paraId="3A2EA511" w14:textId="77777777" w:rsidTr="003F6D09">
        <w:trPr>
          <w:trHeight w:val="150"/>
        </w:trPr>
        <w:tc>
          <w:tcPr>
            <w:tcW w:w="796" w:type="dxa"/>
          </w:tcPr>
          <w:p w14:paraId="3C6D4CF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1331" w:type="dxa"/>
          </w:tcPr>
          <w:p w14:paraId="482D56F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2</m:t>
                </m:r>
              </m:oMath>
            </m:oMathPara>
          </w:p>
        </w:tc>
        <w:tc>
          <w:tcPr>
            <w:tcW w:w="1559" w:type="dxa"/>
          </w:tcPr>
          <w:p w14:paraId="0E6F5D3D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30</w:t>
            </w:r>
          </w:p>
        </w:tc>
        <w:tc>
          <w:tcPr>
            <w:tcW w:w="993" w:type="dxa"/>
          </w:tcPr>
          <w:p w14:paraId="6158B68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850" w:type="dxa"/>
          </w:tcPr>
          <w:p w14:paraId="235EB92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05</w:t>
            </w:r>
          </w:p>
        </w:tc>
        <w:tc>
          <w:tcPr>
            <w:tcW w:w="851" w:type="dxa"/>
          </w:tcPr>
          <w:p w14:paraId="03F0CBE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05</w:t>
            </w:r>
          </w:p>
        </w:tc>
        <w:tc>
          <w:tcPr>
            <w:tcW w:w="850" w:type="dxa"/>
          </w:tcPr>
          <w:p w14:paraId="47CC31F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7FA6B08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38CEB09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6C59556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43A232FC" w14:textId="77777777" w:rsidTr="003F6D09">
        <w:trPr>
          <w:trHeight w:val="150"/>
        </w:trPr>
        <w:tc>
          <w:tcPr>
            <w:tcW w:w="796" w:type="dxa"/>
          </w:tcPr>
          <w:p w14:paraId="2A7F43D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9</w:t>
            </w:r>
          </w:p>
        </w:tc>
        <w:tc>
          <w:tcPr>
            <w:tcW w:w="1331" w:type="dxa"/>
          </w:tcPr>
          <w:p w14:paraId="6F5A273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3</m:t>
                </m:r>
              </m:oMath>
            </m:oMathPara>
          </w:p>
        </w:tc>
        <w:tc>
          <w:tcPr>
            <w:tcW w:w="1559" w:type="dxa"/>
          </w:tcPr>
          <w:p w14:paraId="709FEF01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40</w:t>
            </w:r>
          </w:p>
        </w:tc>
        <w:tc>
          <w:tcPr>
            <w:tcW w:w="993" w:type="dxa"/>
          </w:tcPr>
          <w:p w14:paraId="42A0DAD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850" w:type="dxa"/>
          </w:tcPr>
          <w:p w14:paraId="2FF8767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69E4D56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05</w:t>
            </w:r>
          </w:p>
        </w:tc>
        <w:tc>
          <w:tcPr>
            <w:tcW w:w="850" w:type="dxa"/>
          </w:tcPr>
          <w:p w14:paraId="0ADC5A3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427CC7F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48112BF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55D0BAF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351BBC14" w14:textId="77777777" w:rsidTr="003F6D09">
        <w:trPr>
          <w:trHeight w:val="301"/>
        </w:trPr>
        <w:tc>
          <w:tcPr>
            <w:tcW w:w="796" w:type="dxa"/>
          </w:tcPr>
          <w:p w14:paraId="408AB46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1331" w:type="dxa"/>
          </w:tcPr>
          <w:p w14:paraId="2438B35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1</m:t>
                </m:r>
              </m:oMath>
            </m:oMathPara>
          </w:p>
        </w:tc>
        <w:tc>
          <w:tcPr>
            <w:tcW w:w="1559" w:type="dxa"/>
          </w:tcPr>
          <w:p w14:paraId="2E458A45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50</w:t>
            </w:r>
          </w:p>
        </w:tc>
        <w:tc>
          <w:tcPr>
            <w:tcW w:w="993" w:type="dxa"/>
          </w:tcPr>
          <w:p w14:paraId="3CD6353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850" w:type="dxa"/>
          </w:tcPr>
          <w:p w14:paraId="00C5132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5</w:t>
            </w:r>
          </w:p>
        </w:tc>
        <w:tc>
          <w:tcPr>
            <w:tcW w:w="851" w:type="dxa"/>
          </w:tcPr>
          <w:p w14:paraId="237D205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124E09D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56DC3B7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3</w:t>
            </w:r>
          </w:p>
        </w:tc>
        <w:tc>
          <w:tcPr>
            <w:tcW w:w="708" w:type="dxa"/>
          </w:tcPr>
          <w:p w14:paraId="59E2D2F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6DC4E1E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43363D62" w14:textId="77777777" w:rsidTr="003F6D09">
        <w:trPr>
          <w:trHeight w:val="301"/>
        </w:trPr>
        <w:tc>
          <w:tcPr>
            <w:tcW w:w="796" w:type="dxa"/>
          </w:tcPr>
          <w:p w14:paraId="040B1EA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1</w:t>
            </w:r>
          </w:p>
        </w:tc>
        <w:tc>
          <w:tcPr>
            <w:tcW w:w="1331" w:type="dxa"/>
          </w:tcPr>
          <w:p w14:paraId="39A4199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2</m:t>
                </m:r>
              </m:oMath>
            </m:oMathPara>
          </w:p>
        </w:tc>
        <w:tc>
          <w:tcPr>
            <w:tcW w:w="1559" w:type="dxa"/>
          </w:tcPr>
          <w:p w14:paraId="67770B79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60</w:t>
            </w:r>
          </w:p>
        </w:tc>
        <w:tc>
          <w:tcPr>
            <w:tcW w:w="993" w:type="dxa"/>
          </w:tcPr>
          <w:p w14:paraId="5D001BB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50" w:type="dxa"/>
          </w:tcPr>
          <w:p w14:paraId="68331D0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0BECA90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111E0A9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1" w:type="dxa"/>
          </w:tcPr>
          <w:p w14:paraId="4889763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5C89AFC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2929C9F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1B526787" w14:textId="77777777" w:rsidTr="003F6D09">
        <w:trPr>
          <w:trHeight w:val="287"/>
        </w:trPr>
        <w:tc>
          <w:tcPr>
            <w:tcW w:w="796" w:type="dxa"/>
          </w:tcPr>
          <w:p w14:paraId="12DDAFF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2</w:t>
            </w:r>
          </w:p>
        </w:tc>
        <w:tc>
          <w:tcPr>
            <w:tcW w:w="1331" w:type="dxa"/>
          </w:tcPr>
          <w:p w14:paraId="5DB48EF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3</m:t>
                </m:r>
              </m:oMath>
            </m:oMathPara>
          </w:p>
        </w:tc>
        <w:tc>
          <w:tcPr>
            <w:tcW w:w="1559" w:type="dxa"/>
          </w:tcPr>
          <w:p w14:paraId="72DE6E34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70</w:t>
            </w:r>
          </w:p>
        </w:tc>
        <w:tc>
          <w:tcPr>
            <w:tcW w:w="993" w:type="dxa"/>
          </w:tcPr>
          <w:p w14:paraId="5A36A91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50" w:type="dxa"/>
          </w:tcPr>
          <w:p w14:paraId="7E02B0D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</w:t>
            </w:r>
          </w:p>
        </w:tc>
        <w:tc>
          <w:tcPr>
            <w:tcW w:w="851" w:type="dxa"/>
          </w:tcPr>
          <w:p w14:paraId="4847639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</w:tcPr>
          <w:p w14:paraId="75C3EA3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77FD752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5184617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5E9BD54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44C7D858" w14:textId="77777777" w:rsidTr="003F6D09">
        <w:trPr>
          <w:trHeight w:val="287"/>
        </w:trPr>
        <w:tc>
          <w:tcPr>
            <w:tcW w:w="796" w:type="dxa"/>
          </w:tcPr>
          <w:p w14:paraId="435A723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3</w:t>
            </w:r>
          </w:p>
        </w:tc>
        <w:tc>
          <w:tcPr>
            <w:tcW w:w="1331" w:type="dxa"/>
          </w:tcPr>
          <w:p w14:paraId="7FDDAA4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1</m:t>
                </m:r>
              </m:oMath>
            </m:oMathPara>
          </w:p>
        </w:tc>
        <w:tc>
          <w:tcPr>
            <w:tcW w:w="1559" w:type="dxa"/>
          </w:tcPr>
          <w:p w14:paraId="75DB8737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993" w:type="dxa"/>
          </w:tcPr>
          <w:p w14:paraId="01DF463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850" w:type="dxa"/>
          </w:tcPr>
          <w:p w14:paraId="6D9466F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</w:t>
            </w:r>
          </w:p>
        </w:tc>
        <w:tc>
          <w:tcPr>
            <w:tcW w:w="851" w:type="dxa"/>
          </w:tcPr>
          <w:p w14:paraId="71400A0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0" w:type="dxa"/>
          </w:tcPr>
          <w:p w14:paraId="40CD5A6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2110F8C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2323E2D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32C182E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7435AC97" w14:textId="77777777" w:rsidTr="003F6D09">
        <w:trPr>
          <w:trHeight w:val="287"/>
        </w:trPr>
        <w:tc>
          <w:tcPr>
            <w:tcW w:w="796" w:type="dxa"/>
          </w:tcPr>
          <w:p w14:paraId="41C38E8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44</w:t>
            </w:r>
          </w:p>
        </w:tc>
        <w:tc>
          <w:tcPr>
            <w:tcW w:w="1331" w:type="dxa"/>
          </w:tcPr>
          <w:p w14:paraId="06405DE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2</m:t>
                </m:r>
              </m:oMath>
            </m:oMathPara>
          </w:p>
        </w:tc>
        <w:tc>
          <w:tcPr>
            <w:tcW w:w="1559" w:type="dxa"/>
          </w:tcPr>
          <w:p w14:paraId="6E5E9CD0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993" w:type="dxa"/>
          </w:tcPr>
          <w:p w14:paraId="3EB2BF1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850" w:type="dxa"/>
          </w:tcPr>
          <w:p w14:paraId="6A5A969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304F537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6E42537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1" w:type="dxa"/>
          </w:tcPr>
          <w:p w14:paraId="018A29B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2C6F57F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468EED6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74C70139" w14:textId="77777777" w:rsidTr="003F6D09">
        <w:trPr>
          <w:trHeight w:val="287"/>
        </w:trPr>
        <w:tc>
          <w:tcPr>
            <w:tcW w:w="796" w:type="dxa"/>
          </w:tcPr>
          <w:p w14:paraId="4A2B193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</w:tc>
        <w:tc>
          <w:tcPr>
            <w:tcW w:w="1331" w:type="dxa"/>
          </w:tcPr>
          <w:p w14:paraId="727400B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3</m:t>
                </m:r>
              </m:oMath>
            </m:oMathPara>
          </w:p>
        </w:tc>
        <w:tc>
          <w:tcPr>
            <w:tcW w:w="1559" w:type="dxa"/>
          </w:tcPr>
          <w:p w14:paraId="674C583A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993" w:type="dxa"/>
          </w:tcPr>
          <w:p w14:paraId="76E18AB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850" w:type="dxa"/>
          </w:tcPr>
          <w:p w14:paraId="4592E8D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2FFC5F9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7FEC26F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21A0401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1BC7117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3EF5BFA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</w:tr>
      <w:tr w:rsidR="008F5FB6" w:rsidRPr="00257A9D" w14:paraId="4C995543" w14:textId="77777777" w:rsidTr="003F6D09">
        <w:trPr>
          <w:trHeight w:val="287"/>
        </w:trPr>
        <w:tc>
          <w:tcPr>
            <w:tcW w:w="796" w:type="dxa"/>
          </w:tcPr>
          <w:p w14:paraId="1186DC7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6</w:t>
            </w:r>
          </w:p>
        </w:tc>
        <w:tc>
          <w:tcPr>
            <w:tcW w:w="1331" w:type="dxa"/>
          </w:tcPr>
          <w:p w14:paraId="7DC3DB4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1</m:t>
                </m:r>
              </m:oMath>
            </m:oMathPara>
          </w:p>
        </w:tc>
        <w:tc>
          <w:tcPr>
            <w:tcW w:w="1559" w:type="dxa"/>
          </w:tcPr>
          <w:p w14:paraId="5DBF1E49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993" w:type="dxa"/>
          </w:tcPr>
          <w:p w14:paraId="07F9B01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850" w:type="dxa"/>
          </w:tcPr>
          <w:p w14:paraId="10E40B9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05</w:t>
            </w:r>
          </w:p>
        </w:tc>
        <w:tc>
          <w:tcPr>
            <w:tcW w:w="851" w:type="dxa"/>
          </w:tcPr>
          <w:p w14:paraId="179E498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05</w:t>
            </w:r>
          </w:p>
        </w:tc>
        <w:tc>
          <w:tcPr>
            <w:tcW w:w="850" w:type="dxa"/>
          </w:tcPr>
          <w:p w14:paraId="2E784C9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1" w:type="dxa"/>
          </w:tcPr>
          <w:p w14:paraId="581EF05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35F6BE8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55F9009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1203B3D4" w14:textId="77777777" w:rsidTr="003F6D09">
        <w:trPr>
          <w:trHeight w:val="287"/>
        </w:trPr>
        <w:tc>
          <w:tcPr>
            <w:tcW w:w="796" w:type="dxa"/>
          </w:tcPr>
          <w:p w14:paraId="3168B71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7</w:t>
            </w:r>
          </w:p>
        </w:tc>
        <w:tc>
          <w:tcPr>
            <w:tcW w:w="1331" w:type="dxa"/>
          </w:tcPr>
          <w:p w14:paraId="1944DFB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2</m:t>
                </m:r>
              </m:oMath>
            </m:oMathPara>
          </w:p>
        </w:tc>
        <w:tc>
          <w:tcPr>
            <w:tcW w:w="1559" w:type="dxa"/>
          </w:tcPr>
          <w:p w14:paraId="0246908D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993" w:type="dxa"/>
          </w:tcPr>
          <w:p w14:paraId="68241F6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850" w:type="dxa"/>
          </w:tcPr>
          <w:p w14:paraId="4CD4A1E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14533D3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05</w:t>
            </w:r>
          </w:p>
        </w:tc>
        <w:tc>
          <w:tcPr>
            <w:tcW w:w="850" w:type="dxa"/>
          </w:tcPr>
          <w:p w14:paraId="585F04F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504F8B1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1697029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3A4C090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6DA8ED42" w14:textId="77777777" w:rsidTr="003F6D09">
        <w:trPr>
          <w:trHeight w:val="301"/>
        </w:trPr>
        <w:tc>
          <w:tcPr>
            <w:tcW w:w="796" w:type="dxa"/>
          </w:tcPr>
          <w:p w14:paraId="331694C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8</w:t>
            </w:r>
          </w:p>
        </w:tc>
        <w:tc>
          <w:tcPr>
            <w:tcW w:w="1331" w:type="dxa"/>
          </w:tcPr>
          <w:p w14:paraId="045631B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3</m:t>
                </m:r>
              </m:oMath>
            </m:oMathPara>
          </w:p>
        </w:tc>
        <w:tc>
          <w:tcPr>
            <w:tcW w:w="1559" w:type="dxa"/>
          </w:tcPr>
          <w:p w14:paraId="79BE25C0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993" w:type="dxa"/>
          </w:tcPr>
          <w:p w14:paraId="0EBB22A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850" w:type="dxa"/>
          </w:tcPr>
          <w:p w14:paraId="3C2D035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5</w:t>
            </w:r>
          </w:p>
        </w:tc>
        <w:tc>
          <w:tcPr>
            <w:tcW w:w="851" w:type="dxa"/>
          </w:tcPr>
          <w:p w14:paraId="25E6BE1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2017076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2E845AE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3</w:t>
            </w:r>
          </w:p>
        </w:tc>
        <w:tc>
          <w:tcPr>
            <w:tcW w:w="708" w:type="dxa"/>
          </w:tcPr>
          <w:p w14:paraId="26A0314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6A8E3C3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31D5E61A" w14:textId="77777777" w:rsidTr="003F6D09">
        <w:trPr>
          <w:trHeight w:val="287"/>
        </w:trPr>
        <w:tc>
          <w:tcPr>
            <w:tcW w:w="796" w:type="dxa"/>
          </w:tcPr>
          <w:p w14:paraId="04A2F0A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9</w:t>
            </w:r>
          </w:p>
        </w:tc>
        <w:tc>
          <w:tcPr>
            <w:tcW w:w="1331" w:type="dxa"/>
          </w:tcPr>
          <w:p w14:paraId="79F794F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1</m:t>
                </m:r>
              </m:oMath>
            </m:oMathPara>
          </w:p>
        </w:tc>
        <w:tc>
          <w:tcPr>
            <w:tcW w:w="1559" w:type="dxa"/>
          </w:tcPr>
          <w:p w14:paraId="2A1B3840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20</w:t>
            </w:r>
          </w:p>
        </w:tc>
        <w:tc>
          <w:tcPr>
            <w:tcW w:w="993" w:type="dxa"/>
          </w:tcPr>
          <w:p w14:paraId="7149CBC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50" w:type="dxa"/>
          </w:tcPr>
          <w:p w14:paraId="371BC45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3F494F2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7A6E281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6F04D88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27F40C6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588CEFB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13BC7DC4" w14:textId="77777777" w:rsidTr="003F6D09">
        <w:trPr>
          <w:trHeight w:val="287"/>
        </w:trPr>
        <w:tc>
          <w:tcPr>
            <w:tcW w:w="796" w:type="dxa"/>
          </w:tcPr>
          <w:p w14:paraId="75E92F0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1331" w:type="dxa"/>
          </w:tcPr>
          <w:p w14:paraId="0DBD6F7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2</m:t>
                </m:r>
              </m:oMath>
            </m:oMathPara>
          </w:p>
        </w:tc>
        <w:tc>
          <w:tcPr>
            <w:tcW w:w="1559" w:type="dxa"/>
          </w:tcPr>
          <w:p w14:paraId="37690483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30</w:t>
            </w:r>
          </w:p>
        </w:tc>
        <w:tc>
          <w:tcPr>
            <w:tcW w:w="993" w:type="dxa"/>
          </w:tcPr>
          <w:p w14:paraId="52DEF3D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50" w:type="dxa"/>
          </w:tcPr>
          <w:p w14:paraId="4E3DB90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</w:t>
            </w:r>
          </w:p>
        </w:tc>
        <w:tc>
          <w:tcPr>
            <w:tcW w:w="851" w:type="dxa"/>
          </w:tcPr>
          <w:p w14:paraId="30EF27C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</w:tcPr>
          <w:p w14:paraId="61D654B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767CAC4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27E9D15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5010132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3D714C77" w14:textId="77777777" w:rsidTr="003F6D09">
        <w:trPr>
          <w:trHeight w:val="287"/>
        </w:trPr>
        <w:tc>
          <w:tcPr>
            <w:tcW w:w="796" w:type="dxa"/>
          </w:tcPr>
          <w:p w14:paraId="4131889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1</w:t>
            </w:r>
          </w:p>
        </w:tc>
        <w:tc>
          <w:tcPr>
            <w:tcW w:w="1331" w:type="dxa"/>
          </w:tcPr>
          <w:p w14:paraId="2450FDA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Фμое3</m:t>
                </m:r>
              </m:oMath>
            </m:oMathPara>
          </w:p>
        </w:tc>
        <w:tc>
          <w:tcPr>
            <w:tcW w:w="1559" w:type="dxa"/>
          </w:tcPr>
          <w:p w14:paraId="521F43AF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-40</w:t>
            </w:r>
          </w:p>
        </w:tc>
        <w:tc>
          <w:tcPr>
            <w:tcW w:w="993" w:type="dxa"/>
          </w:tcPr>
          <w:p w14:paraId="147478E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850" w:type="dxa"/>
          </w:tcPr>
          <w:p w14:paraId="534DFD3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</w:t>
            </w:r>
          </w:p>
        </w:tc>
        <w:tc>
          <w:tcPr>
            <w:tcW w:w="851" w:type="dxa"/>
          </w:tcPr>
          <w:p w14:paraId="71F830F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0" w:type="dxa"/>
          </w:tcPr>
          <w:p w14:paraId="597C96C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1BB2338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1E6FA1F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3BA4D44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1A3F100C" w14:textId="77777777" w:rsidTr="003F6D09">
        <w:trPr>
          <w:trHeight w:val="287"/>
        </w:trPr>
        <w:tc>
          <w:tcPr>
            <w:tcW w:w="796" w:type="dxa"/>
          </w:tcPr>
          <w:p w14:paraId="3E8F377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2</w:t>
            </w:r>
          </w:p>
        </w:tc>
        <w:tc>
          <w:tcPr>
            <w:tcW w:w="1331" w:type="dxa"/>
          </w:tcPr>
          <w:p w14:paraId="174EA51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3F2068A7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993" w:type="dxa"/>
          </w:tcPr>
          <w:p w14:paraId="595BADD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850" w:type="dxa"/>
          </w:tcPr>
          <w:p w14:paraId="2D286BB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02B9332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15ED548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851" w:type="dxa"/>
          </w:tcPr>
          <w:p w14:paraId="4CD0EA0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05AF12B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286DE03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</w:tr>
      <w:tr w:rsidR="008F5FB6" w:rsidRPr="00257A9D" w14:paraId="661D1B85" w14:textId="77777777" w:rsidTr="003F6D09">
        <w:trPr>
          <w:trHeight w:val="287"/>
        </w:trPr>
        <w:tc>
          <w:tcPr>
            <w:tcW w:w="796" w:type="dxa"/>
          </w:tcPr>
          <w:p w14:paraId="0057581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3</w:t>
            </w:r>
          </w:p>
        </w:tc>
        <w:tc>
          <w:tcPr>
            <w:tcW w:w="1331" w:type="dxa"/>
          </w:tcPr>
          <w:p w14:paraId="31DAC83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313EB9DF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993" w:type="dxa"/>
          </w:tcPr>
          <w:p w14:paraId="4E6D7F78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850" w:type="dxa"/>
          </w:tcPr>
          <w:p w14:paraId="59C0082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305</w:t>
            </w:r>
          </w:p>
        </w:tc>
        <w:tc>
          <w:tcPr>
            <w:tcW w:w="851" w:type="dxa"/>
          </w:tcPr>
          <w:p w14:paraId="370630D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05</w:t>
            </w:r>
          </w:p>
        </w:tc>
        <w:tc>
          <w:tcPr>
            <w:tcW w:w="850" w:type="dxa"/>
          </w:tcPr>
          <w:p w14:paraId="038C6C1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3D1A985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8" w:type="dxa"/>
          </w:tcPr>
          <w:p w14:paraId="405375C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</w:tcPr>
          <w:p w14:paraId="5CDB5A1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</w:tr>
      <w:tr w:rsidR="008F5FB6" w:rsidRPr="00257A9D" w14:paraId="23893709" w14:textId="77777777" w:rsidTr="003F6D09">
        <w:trPr>
          <w:trHeight w:val="287"/>
        </w:trPr>
        <w:tc>
          <w:tcPr>
            <w:tcW w:w="796" w:type="dxa"/>
          </w:tcPr>
          <w:p w14:paraId="05B5A95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4</w:t>
            </w:r>
          </w:p>
        </w:tc>
        <w:tc>
          <w:tcPr>
            <w:tcW w:w="1331" w:type="dxa"/>
          </w:tcPr>
          <w:p w14:paraId="252F2BC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1DAF46B7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993" w:type="dxa"/>
          </w:tcPr>
          <w:p w14:paraId="683890A7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850" w:type="dxa"/>
          </w:tcPr>
          <w:p w14:paraId="5D123D0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05</w:t>
            </w:r>
          </w:p>
        </w:tc>
        <w:tc>
          <w:tcPr>
            <w:tcW w:w="851" w:type="dxa"/>
          </w:tcPr>
          <w:p w14:paraId="1FBBC74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05</w:t>
            </w:r>
          </w:p>
        </w:tc>
        <w:tc>
          <w:tcPr>
            <w:tcW w:w="850" w:type="dxa"/>
          </w:tcPr>
          <w:p w14:paraId="01D9B0B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175C100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41DEB57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17E411B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2C0CAAB9" w14:textId="77777777" w:rsidTr="003F6D09">
        <w:trPr>
          <w:trHeight w:val="287"/>
        </w:trPr>
        <w:tc>
          <w:tcPr>
            <w:tcW w:w="796" w:type="dxa"/>
          </w:tcPr>
          <w:p w14:paraId="621110A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1331" w:type="dxa"/>
          </w:tcPr>
          <w:p w14:paraId="43B90CAB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1</m:t>
                </m:r>
              </m:oMath>
            </m:oMathPara>
          </w:p>
        </w:tc>
        <w:tc>
          <w:tcPr>
            <w:tcW w:w="1559" w:type="dxa"/>
          </w:tcPr>
          <w:p w14:paraId="2D27DDD4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993" w:type="dxa"/>
          </w:tcPr>
          <w:p w14:paraId="6D75E27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850" w:type="dxa"/>
          </w:tcPr>
          <w:p w14:paraId="5E7D978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5</w:t>
            </w:r>
          </w:p>
        </w:tc>
        <w:tc>
          <w:tcPr>
            <w:tcW w:w="851" w:type="dxa"/>
          </w:tcPr>
          <w:p w14:paraId="132B7ED9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05</w:t>
            </w:r>
          </w:p>
        </w:tc>
        <w:tc>
          <w:tcPr>
            <w:tcW w:w="850" w:type="dxa"/>
          </w:tcPr>
          <w:p w14:paraId="06AE0C0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95</w:t>
            </w:r>
          </w:p>
        </w:tc>
        <w:tc>
          <w:tcPr>
            <w:tcW w:w="851" w:type="dxa"/>
          </w:tcPr>
          <w:p w14:paraId="5E0FF6B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3</w:t>
            </w:r>
          </w:p>
        </w:tc>
        <w:tc>
          <w:tcPr>
            <w:tcW w:w="708" w:type="dxa"/>
          </w:tcPr>
          <w:p w14:paraId="25783DE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10EB404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8F5FB6" w:rsidRPr="00257A9D" w14:paraId="79D070B4" w14:textId="77777777" w:rsidTr="003F6D09">
        <w:trPr>
          <w:trHeight w:val="287"/>
        </w:trPr>
        <w:tc>
          <w:tcPr>
            <w:tcW w:w="796" w:type="dxa"/>
          </w:tcPr>
          <w:p w14:paraId="7CFE3C0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6</w:t>
            </w:r>
          </w:p>
        </w:tc>
        <w:tc>
          <w:tcPr>
            <w:tcW w:w="1331" w:type="dxa"/>
          </w:tcPr>
          <w:p w14:paraId="40516A3A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2</m:t>
                </m:r>
              </m:oMath>
            </m:oMathPara>
          </w:p>
        </w:tc>
        <w:tc>
          <w:tcPr>
            <w:tcW w:w="1559" w:type="dxa"/>
          </w:tcPr>
          <w:p w14:paraId="0E6507D1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993" w:type="dxa"/>
          </w:tcPr>
          <w:p w14:paraId="54E9A11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50" w:type="dxa"/>
          </w:tcPr>
          <w:p w14:paraId="21D69441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</w:t>
            </w:r>
          </w:p>
        </w:tc>
        <w:tc>
          <w:tcPr>
            <w:tcW w:w="851" w:type="dxa"/>
          </w:tcPr>
          <w:p w14:paraId="4002365D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</w:tcPr>
          <w:p w14:paraId="2FEC62D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85</w:t>
            </w:r>
          </w:p>
        </w:tc>
        <w:tc>
          <w:tcPr>
            <w:tcW w:w="851" w:type="dxa"/>
          </w:tcPr>
          <w:p w14:paraId="1A983F14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708" w:type="dxa"/>
          </w:tcPr>
          <w:p w14:paraId="5DB8907F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851" w:type="dxa"/>
          </w:tcPr>
          <w:p w14:paraId="0C8C34C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F5FB6" w:rsidRPr="00257A9D" w14:paraId="28E28406" w14:textId="77777777" w:rsidTr="003F6D09">
        <w:trPr>
          <w:trHeight w:val="287"/>
        </w:trPr>
        <w:tc>
          <w:tcPr>
            <w:tcW w:w="796" w:type="dxa"/>
          </w:tcPr>
          <w:p w14:paraId="4C80AA1E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7</w:t>
            </w:r>
          </w:p>
        </w:tc>
        <w:tc>
          <w:tcPr>
            <w:tcW w:w="1331" w:type="dxa"/>
          </w:tcPr>
          <w:p w14:paraId="7F0B1D22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Фμое3</m:t>
                </m:r>
              </m:oMath>
            </m:oMathPara>
          </w:p>
        </w:tc>
        <w:tc>
          <w:tcPr>
            <w:tcW w:w="1559" w:type="dxa"/>
          </w:tcPr>
          <w:p w14:paraId="68699231" w14:textId="77777777" w:rsidR="008F5FB6" w:rsidRPr="00257A9D" w:rsidRDefault="008F5FB6" w:rsidP="003F6D09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993" w:type="dxa"/>
          </w:tcPr>
          <w:p w14:paraId="351A50EC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50" w:type="dxa"/>
          </w:tcPr>
          <w:p w14:paraId="4D9F2F85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25</w:t>
            </w:r>
          </w:p>
        </w:tc>
        <w:tc>
          <w:tcPr>
            <w:tcW w:w="851" w:type="dxa"/>
          </w:tcPr>
          <w:p w14:paraId="6EEEED96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</w:tcPr>
          <w:p w14:paraId="5F1D7F6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,75</w:t>
            </w:r>
          </w:p>
        </w:tc>
        <w:tc>
          <w:tcPr>
            <w:tcW w:w="851" w:type="dxa"/>
          </w:tcPr>
          <w:p w14:paraId="09ACE86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,05</w:t>
            </w:r>
          </w:p>
        </w:tc>
        <w:tc>
          <w:tcPr>
            <w:tcW w:w="708" w:type="dxa"/>
          </w:tcPr>
          <w:p w14:paraId="495BD543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95</w:t>
            </w:r>
          </w:p>
        </w:tc>
        <w:tc>
          <w:tcPr>
            <w:tcW w:w="851" w:type="dxa"/>
          </w:tcPr>
          <w:p w14:paraId="63114720" w14:textId="77777777" w:rsidR="008F5FB6" w:rsidRPr="00257A9D" w:rsidRDefault="008F5FB6" w:rsidP="003F6D0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57A9D">
              <w:rPr>
                <w:rFonts w:ascii="Times New Roman" w:hAnsi="Times New Roman" w:cs="Times New Roman"/>
                <w:sz w:val="20"/>
                <w:szCs w:val="20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</w:tbl>
    <w:p w14:paraId="14EF9527" w14:textId="77777777" w:rsidR="008F5FB6" w:rsidRPr="00A93F4E" w:rsidRDefault="008F5FB6" w:rsidP="008F5FB6">
      <w:pPr>
        <w:rPr>
          <w:rFonts w:ascii="Times New Roman" w:hAnsi="Times New Roman" w:cs="Times New Roman"/>
          <w:b/>
          <w:sz w:val="24"/>
          <w:szCs w:val="24"/>
        </w:rPr>
      </w:pPr>
    </w:p>
    <w:p w14:paraId="6918DC3C" w14:textId="113A8CE9" w:rsidR="00D74045" w:rsidRDefault="00D74045"/>
    <w:p w14:paraId="0E3C8A15" w14:textId="438A0D63" w:rsidR="00A671FE" w:rsidRDefault="00A671FE"/>
    <w:p w14:paraId="22306CED" w14:textId="36CF9165" w:rsidR="00A671FE" w:rsidRDefault="00A671FE"/>
    <w:p w14:paraId="5409AC9A" w14:textId="122F72C7" w:rsidR="00A671FE" w:rsidRDefault="00A671FE"/>
    <w:p w14:paraId="4153062C" w14:textId="2920A392" w:rsidR="00A671FE" w:rsidRDefault="00A671FE"/>
    <w:p w14:paraId="642FECDB" w14:textId="1D9E7F14" w:rsidR="00A671FE" w:rsidRDefault="00A671FE"/>
    <w:p w14:paraId="647DDCDC" w14:textId="4B8EBF69" w:rsidR="00A671FE" w:rsidRDefault="00A671FE"/>
    <w:p w14:paraId="3E51F0AB" w14:textId="688A9B92" w:rsidR="00A671FE" w:rsidRDefault="00A671FE"/>
    <w:p w14:paraId="287F2CDF" w14:textId="31E93204" w:rsidR="00A671FE" w:rsidRDefault="00A671FE"/>
    <w:p w14:paraId="5A309679" w14:textId="150983B1" w:rsidR="00A671FE" w:rsidRDefault="00A671FE"/>
    <w:p w14:paraId="290DC7B6" w14:textId="10B3639E" w:rsidR="00A671FE" w:rsidRDefault="00A671FE"/>
    <w:p w14:paraId="4D015759" w14:textId="4780DEF4" w:rsidR="00A671FE" w:rsidRDefault="00A671FE"/>
    <w:p w14:paraId="35F60684" w14:textId="3A64C18E" w:rsidR="00A671FE" w:rsidRDefault="00A671FE"/>
    <w:p w14:paraId="466248FD" w14:textId="4396FB09" w:rsidR="00A671FE" w:rsidRDefault="00A671FE"/>
    <w:p w14:paraId="12295C0B" w14:textId="57BCC851" w:rsidR="00A671FE" w:rsidRDefault="00A671FE"/>
    <w:p w14:paraId="005DBFB8" w14:textId="2790A5BA" w:rsidR="00A671FE" w:rsidRDefault="00A671FE"/>
    <w:p w14:paraId="733286AB" w14:textId="74653BE3" w:rsidR="00A671FE" w:rsidRDefault="00A671FE">
      <w:bookmarkStart w:id="0" w:name="_GoBack"/>
      <w:bookmarkEnd w:id="0"/>
    </w:p>
    <w:p w14:paraId="6AB777B6" w14:textId="1B7871E3" w:rsidR="00A671FE" w:rsidRDefault="00A671FE"/>
    <w:p w14:paraId="76B5D319" w14:textId="5CE635A2" w:rsidR="00A671FE" w:rsidRDefault="00A671FE">
      <w:r>
        <w:rPr>
          <w:noProof/>
        </w:rPr>
        <w:drawing>
          <wp:inline distT="0" distB="0" distL="0" distR="0" wp14:anchorId="12FA5FF0" wp14:editId="207252FB">
            <wp:extent cx="6210300" cy="74199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741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BD4882" w14:textId="37937280" w:rsidR="00A671FE" w:rsidRDefault="00A671FE"/>
    <w:p w14:paraId="2E9C7915" w14:textId="77777777" w:rsidR="00A671FE" w:rsidRDefault="00A671FE"/>
    <w:sectPr w:rsidR="00A671FE" w:rsidSect="00257A9D">
      <w:pgSz w:w="11906" w:h="16838"/>
      <w:pgMar w:top="568" w:right="850" w:bottom="709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E44468"/>
    <w:multiLevelType w:val="hybridMultilevel"/>
    <w:tmpl w:val="836C5C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E96391"/>
    <w:multiLevelType w:val="multilevel"/>
    <w:tmpl w:val="DD3AB15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2" w15:restartNumberingAfterBreak="0">
    <w:nsid w:val="0B846E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08440BD"/>
    <w:multiLevelType w:val="multilevel"/>
    <w:tmpl w:val="57DAD466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2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8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6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04" w:hanging="1440"/>
      </w:pPr>
      <w:rPr>
        <w:rFonts w:hint="default"/>
      </w:rPr>
    </w:lvl>
  </w:abstractNum>
  <w:abstractNum w:abstractNumId="4" w15:restartNumberingAfterBreak="0">
    <w:nsid w:val="22361B65"/>
    <w:multiLevelType w:val="hybridMultilevel"/>
    <w:tmpl w:val="933E2DCE"/>
    <w:lvl w:ilvl="0" w:tplc="E8EA05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81C6C8C"/>
    <w:multiLevelType w:val="hybridMultilevel"/>
    <w:tmpl w:val="F16AF9B6"/>
    <w:lvl w:ilvl="0" w:tplc="A0ECEF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8FA070D"/>
    <w:multiLevelType w:val="hybridMultilevel"/>
    <w:tmpl w:val="91C01840"/>
    <w:lvl w:ilvl="0" w:tplc="C6B2381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8796729"/>
    <w:multiLevelType w:val="multilevel"/>
    <w:tmpl w:val="DC1A6A7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6"/>
  </w:num>
  <w:num w:numId="3">
    <w:abstractNumId w:val="2"/>
  </w:num>
  <w:num w:numId="4">
    <w:abstractNumId w:val="3"/>
  </w:num>
  <w:num w:numId="5">
    <w:abstractNumId w:val="1"/>
  </w:num>
  <w:num w:numId="6">
    <w:abstractNumId w:val="7"/>
  </w:num>
  <w:num w:numId="7">
    <w:abstractNumId w:val="4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34E8"/>
    <w:rsid w:val="008F5FB6"/>
    <w:rsid w:val="00A671FE"/>
    <w:rsid w:val="00C434E8"/>
    <w:rsid w:val="00D740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B95618"/>
  <w15:chartTrackingRefBased/>
  <w15:docId w15:val="{CB4D6A05-3E6C-44B9-9E70-A05EA1E86D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F5FB6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5FB6"/>
    <w:pPr>
      <w:ind w:left="720"/>
      <w:contextualSpacing/>
    </w:pPr>
  </w:style>
  <w:style w:type="table" w:styleId="a4">
    <w:name w:val="Table Grid"/>
    <w:basedOn w:val="a1"/>
    <w:rsid w:val="008F5FB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5">
    <w:name w:val="header"/>
    <w:basedOn w:val="a"/>
    <w:link w:val="a6"/>
    <w:uiPriority w:val="99"/>
    <w:semiHidden/>
    <w:unhideWhenUsed/>
    <w:rsid w:val="008F5F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8F5FB6"/>
  </w:style>
  <w:style w:type="paragraph" w:styleId="a7">
    <w:name w:val="footer"/>
    <w:basedOn w:val="a"/>
    <w:link w:val="a8"/>
    <w:uiPriority w:val="99"/>
    <w:semiHidden/>
    <w:unhideWhenUsed/>
    <w:rsid w:val="008F5F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8F5FB6"/>
  </w:style>
  <w:style w:type="character" w:styleId="a9">
    <w:name w:val="Placeholder Text"/>
    <w:basedOn w:val="a0"/>
    <w:uiPriority w:val="99"/>
    <w:semiHidden/>
    <w:rsid w:val="008F5FB6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8F5F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8F5FB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jpeg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291</Words>
  <Characters>7365</Characters>
  <Application>Microsoft Office Word</Application>
  <DocSecurity>0</DocSecurity>
  <Lines>61</Lines>
  <Paragraphs>17</Paragraphs>
  <ScaleCrop>false</ScaleCrop>
  <Company/>
  <LinksUpToDate>false</LinksUpToDate>
  <CharactersWithSpaces>8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ка .</dc:creator>
  <cp:keywords/>
  <dc:description/>
  <cp:lastModifiedBy>Валерка .</cp:lastModifiedBy>
  <cp:revision>4</cp:revision>
  <dcterms:created xsi:type="dcterms:W3CDTF">2019-03-24T05:02:00Z</dcterms:created>
  <dcterms:modified xsi:type="dcterms:W3CDTF">2019-03-24T05:14:00Z</dcterms:modified>
</cp:coreProperties>
</file>